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B6290" w:rsidRDefault="00FF44C9" w:rsidP="00684415">
      <w:pPr>
        <w:pStyle w:val="1"/>
      </w:pPr>
      <w:r>
        <w:t>Shrio</w:t>
      </w:r>
      <w:r w:rsidR="00BB6290">
        <w:t>简介</w:t>
      </w:r>
    </w:p>
    <w:p w:rsidR="00D37C3A" w:rsidRPr="00D37C3A" w:rsidRDefault="00D37C3A" w:rsidP="00D37C3A">
      <w:pPr>
        <w:pStyle w:val="1"/>
      </w:pPr>
      <w:r>
        <w:t>S</w:t>
      </w:r>
      <w:r w:rsidR="00FF44C9">
        <w:t>hrio</w:t>
      </w:r>
      <w:r>
        <w:t>主要</w:t>
      </w:r>
      <w:r>
        <w:rPr>
          <w:rFonts w:hint="eastAsia"/>
        </w:rPr>
        <w:t>API</w:t>
      </w:r>
    </w:p>
    <w:p w:rsidR="00BB6290" w:rsidRDefault="00BB6290" w:rsidP="000F6B10">
      <w:pPr>
        <w:pStyle w:val="2"/>
      </w:pPr>
      <w:r>
        <w:t>认证</w:t>
      </w:r>
    </w:p>
    <w:p w:rsidR="00D111B1" w:rsidRPr="00D111B1" w:rsidRDefault="00A6758D" w:rsidP="000F6B10">
      <w:pPr>
        <w:pStyle w:val="3"/>
      </w:pPr>
      <w:r>
        <w:rPr>
          <w:rFonts w:hint="eastAsia"/>
        </w:rPr>
        <w:t>Au</w:t>
      </w:r>
      <w:r>
        <w:t>the</w:t>
      </w:r>
      <w:r w:rsidR="00D111B1">
        <w:t>nticator</w:t>
      </w:r>
      <w:r w:rsidR="00910BE9" w:rsidRPr="00D111B1">
        <w:rPr>
          <w:rFonts w:hint="eastAsia"/>
        </w:rPr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F179E" w:rsidTr="00910BE9">
        <w:tc>
          <w:tcPr>
            <w:tcW w:w="12183" w:type="dxa"/>
          </w:tcPr>
          <w:p w:rsidR="00910BE9" w:rsidRDefault="00910BE9" w:rsidP="00910B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910BE9" w:rsidRDefault="00910BE9" w:rsidP="00910B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</w:t>
            </w:r>
            <w:r w:rsidR="00AF2EC7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authenticate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910BE9" w:rsidRDefault="00910BE9" w:rsidP="00910B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FF179E" w:rsidRDefault="00910BE9" w:rsidP="00910BE9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F179E" w:rsidRDefault="00FF179E" w:rsidP="00FF179E"/>
    <w:p w:rsidR="006F7900" w:rsidRDefault="006F7900" w:rsidP="000F6B10">
      <w:pPr>
        <w:pStyle w:val="3"/>
      </w:pPr>
      <w:r>
        <w:rPr>
          <w:rFonts w:hint="eastAsia"/>
        </w:rPr>
        <w:t>Au</w:t>
      </w:r>
      <w:r>
        <w:t>thenticator</w:t>
      </w:r>
      <w:r w:rsidRPr="00D111B1">
        <w:rPr>
          <w:rFonts w:hint="eastAsia"/>
        </w:rPr>
        <w:t xml:space="preserve"> </w:t>
      </w:r>
      <w:r w:rsidR="002D45EF">
        <w:rPr>
          <w:rFonts w:hint="eastAsia"/>
        </w:rPr>
        <w:t>真正</w:t>
      </w:r>
      <w:r>
        <w:rPr>
          <w:rFonts w:hint="eastAsia"/>
        </w:rPr>
        <w:t>实现</w:t>
      </w:r>
      <w:r w:rsidR="002D45EF">
        <w:rPr>
          <w:rFonts w:hint="eastAsia"/>
        </w:rPr>
        <w:t>体系结构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45EF" w:rsidTr="002D45EF">
        <w:tc>
          <w:tcPr>
            <w:tcW w:w="12183" w:type="dxa"/>
          </w:tcPr>
          <w:p w:rsidR="002D45EF" w:rsidRDefault="002D45EF" w:rsidP="006F7900">
            <w:r>
              <w:drawing>
                <wp:inline distT="0" distB="0" distL="0" distR="0" wp14:anchorId="0A5FC1B4" wp14:editId="1696D09D">
                  <wp:extent cx="4457700" cy="60007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57700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F7900" w:rsidRPr="006F7900" w:rsidRDefault="006F7900" w:rsidP="006F7900"/>
    <w:p w:rsidR="006F7900" w:rsidRDefault="00EF78DF" w:rsidP="00FF179E">
      <w:r>
        <w:rPr>
          <w:rFonts w:hint="eastAsia"/>
        </w:rPr>
        <w:t>注：像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SecurityManager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接口继承自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</w:rPr>
        <w:t>Authenticator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</w:rPr>
        <w:t>接口</w:t>
      </w:r>
      <w:r w:rsidR="00686BFC"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</w:rPr>
        <w:t>，但</w:t>
      </w:r>
      <w:r w:rsidR="00686BFC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SecurityManager</w:t>
      </w:r>
      <w:r w:rsidR="00686BFC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的实现类完成</w:t>
      </w:r>
      <w:r w:rsidR="00686BFC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认证还是通过以上实现来完成的，故这里言“真正实现”。</w:t>
      </w:r>
    </w:p>
    <w:p w:rsidR="00063AA0" w:rsidRDefault="00063AA0" w:rsidP="000F6B10">
      <w:pPr>
        <w:pStyle w:val="4"/>
      </w:pPr>
      <w:r w:rsidRPr="00D37C3A">
        <w:t>AbstractAuthenticato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63AA0" w:rsidTr="00063AA0">
        <w:tc>
          <w:tcPr>
            <w:tcW w:w="15160" w:type="dxa"/>
          </w:tcPr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Authenticato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or, LogoutAware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authenticate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Method argumet (authentication token)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ion attempt received for token [{}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D879E4" w:rsidRPr="00D879E4" w:rsidRDefault="00D879E4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D879E4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// </w:t>
            </w:r>
            <w:r w:rsidRPr="00D879E4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oAuthentic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account information found for authentication toke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by this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or instance.  Please check that it is configured correctl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Authentication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)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Authentication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96ECF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//Exception thrown was not an expected AuthenticationException.  Therefore it is probably a </w:t>
            </w:r>
          </w:p>
          <w:p w:rsidR="00063AA0" w:rsidRDefault="00063AA0" w:rsidP="00396ECF">
            <w:pPr>
              <w:autoSpaceDE w:val="0"/>
              <w:autoSpaceDN w:val="0"/>
              <w:adjustRightInd w:val="0"/>
              <w:ind w:firstLineChars="900" w:firstLine="21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little more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evere or unexpected.  So, wrap in an AuthenticationException, log to warn, and propagate:</w:t>
            </w:r>
          </w:p>
          <w:p w:rsidR="00396ECF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ion failed for token submissio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  Possible unexpected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063AA0" w:rsidRPr="00396ECF" w:rsidRDefault="00396ECF" w:rsidP="00396ECF">
            <w:pPr>
              <w:autoSpaceDE w:val="0"/>
              <w:autoSpaceDN w:val="0"/>
              <w:adjustRightInd w:val="0"/>
              <w:ind w:firstLineChars="800" w:firstLine="1920"/>
              <w:jc w:val="left"/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</w:t>
            </w:r>
            <w:r w:rsidR="00063AA0"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 xml:space="preserve">"error? (Typical or expected login exceptions should extend from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AuthenticationException)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notifyFailur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2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WarnEnabled()) {</w:t>
            </w:r>
          </w:p>
          <w:p w:rsidR="00F115E8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 xml:space="preserve">"Unable to send notification for failed authentication attempt - listener </w:t>
            </w:r>
          </w:p>
          <w:p w:rsidR="00063AA0" w:rsidRDefault="00063AA0" w:rsidP="00F115E8">
            <w:pPr>
              <w:autoSpaceDE w:val="0"/>
              <w:autoSpaceDN w:val="0"/>
              <w:adjustRightInd w:val="0"/>
              <w:ind w:firstLineChars="1600" w:firstLine="384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error?. 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F115E8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 xml:space="preserve">"Please check your AuthenticationListener implementation(s).  Logging sending </w:t>
            </w:r>
          </w:p>
          <w:p w:rsidR="00063AA0" w:rsidRDefault="00063AA0" w:rsidP="00F115E8">
            <w:pPr>
              <w:autoSpaceDE w:val="0"/>
              <w:autoSpaceDN w:val="0"/>
              <w:adjustRightInd w:val="0"/>
              <w:ind w:firstLineChars="1600" w:firstLine="384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exception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nd propagating original AuthenticationException instead..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war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2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ion successful for token [{}].  Returned account [{}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notifySucces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63AA0" w:rsidRDefault="00063AA0" w:rsidP="005722F0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5722F0" w:rsidRDefault="005722F0" w:rsidP="005722F0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722F0" w:rsidRPr="0097307B" w:rsidRDefault="00D879E4" w:rsidP="0097307B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97307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7307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让子类来实现</w:t>
            </w:r>
            <w:r w:rsidR="0097307B" w:rsidRPr="0097307B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,shiro </w:t>
            </w:r>
            <w:r w:rsidR="0097307B" w:rsidRPr="0097307B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目前仅有一个真正实现</w:t>
            </w:r>
            <w:r w:rsidR="0097307B" w:rsidRPr="0097307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  <w:r w:rsidR="0097307B" w:rsidRPr="0097307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ModularRealmAuthenticator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doAuthenticate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3B11B8" w:rsidRDefault="003B11B8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…</w:t>
            </w:r>
          </w:p>
          <w:p w:rsidR="00063AA0" w:rsidRDefault="00063AA0" w:rsidP="00063AA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63AA0" w:rsidRDefault="00063AA0" w:rsidP="00063AA0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063AA0" w:rsidRPr="00063AA0" w:rsidRDefault="00063AA0" w:rsidP="00063AA0"/>
    <w:p w:rsidR="00FC4284" w:rsidRDefault="00DB54DE" w:rsidP="000F6B10">
      <w:pPr>
        <w:pStyle w:val="4"/>
      </w:pPr>
      <w:r>
        <w:rPr>
          <w:highlight w:val="lightGray"/>
        </w:rPr>
        <w:t>ModularRealmAuthenticato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97F53" w:rsidTr="00997F53">
        <w:tc>
          <w:tcPr>
            <w:tcW w:w="15160" w:type="dxa"/>
          </w:tcPr>
          <w:p w:rsidR="003B11B8" w:rsidRDefault="003B11B8" w:rsidP="003B11B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ModularRealm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Authenticator {</w:t>
            </w:r>
          </w:p>
          <w:p w:rsidR="003B11B8" w:rsidRDefault="003B11B8" w:rsidP="003B11B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97F53" w:rsidRDefault="003B11B8" w:rsidP="003B11B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&lt;Realm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351F4" w:rsidRDefault="008351F4" w:rsidP="008351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Strategy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351F4" w:rsidRDefault="008351F4" w:rsidP="008351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enticator() {</w:t>
            </w:r>
          </w:p>
          <w:p w:rsidR="008351F4" w:rsidRDefault="008351F4" w:rsidP="008351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tLeastOneSuccessfulStrategy();</w:t>
            </w:r>
          </w:p>
          <w:p w:rsidR="002418C4" w:rsidRDefault="008351F4" w:rsidP="00340AAB">
            <w:pPr>
              <w:autoSpaceDE w:val="0"/>
              <w:autoSpaceDN w:val="0"/>
              <w:adjustRightInd w:val="0"/>
              <w:ind w:firstLine="480"/>
              <w:jc w:val="left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  <w:r>
              <w:t xml:space="preserve"> </w:t>
            </w:r>
          </w:p>
          <w:p w:rsidR="00340AAB" w:rsidRDefault="00340AAB" w:rsidP="00340AAB">
            <w:pPr>
              <w:autoSpaceDE w:val="0"/>
              <w:autoSpaceDN w:val="0"/>
              <w:adjustRightInd w:val="0"/>
              <w:ind w:firstLine="480"/>
              <w:jc w:val="left"/>
            </w:pP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doAuthenticate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ssertRealmsConfigured();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Realms();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ize() == 1) {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SingleRealmAuthentica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iterator().next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MultiRealmAuthentica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727FF" w:rsidRDefault="00E727FF" w:rsidP="00E727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40AAB" w:rsidRDefault="00E727FF" w:rsidP="00E727F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doSingleRealmAuthentication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upport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does not support authentication toke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  Please ensure that the appropriate Realm implementation is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onfigured correctly or that the realm accepts AuthenticationTokens of this typ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supportedToke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Authentic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was unable to find account data for 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bmitted AuthenticationToke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knownAccou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F05F9" w:rsidRDefault="00FF05F9" w:rsidP="00FF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7747C" w:rsidRDefault="00FF05F9" w:rsidP="00FF05F9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57747C" w:rsidRDefault="0057747C" w:rsidP="00E727FF">
            <w:pPr>
              <w:autoSpaceDE w:val="0"/>
              <w:autoSpaceDN w:val="0"/>
              <w:adjustRightInd w:val="0"/>
              <w:ind w:firstLine="480"/>
              <w:jc w:val="left"/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doMultiRealmAuthentication(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Strateg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uthenticationStrategy(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beforeAllAttempt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Iterating through {} realms for PAM authentic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ize()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beforeAttemp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upport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authenticate token [{}] using realm [{}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Authentic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hrow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hrow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threw an exception during a multi-realm authentication attempt: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}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fterAttemp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 [{}] does not support token {}.  Skipping realm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ateg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fterAllAttempt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933B5" w:rsidRDefault="00E933B5" w:rsidP="00E933B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ggr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933B5" w:rsidRDefault="00E933B5" w:rsidP="00E933B5">
            <w:pPr>
              <w:autoSpaceDE w:val="0"/>
              <w:autoSpaceDN w:val="0"/>
              <w:adjustRightInd w:val="0"/>
              <w:ind w:firstLine="480"/>
              <w:jc w:val="left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DB54DE" w:rsidRDefault="00DB54DE" w:rsidP="00DB54DE"/>
    <w:p w:rsidR="008D723C" w:rsidRDefault="00F57A15" w:rsidP="00D37C3A">
      <w:pPr>
        <w:pStyle w:val="3"/>
      </w:pPr>
      <w:r>
        <w:rPr>
          <w:rFonts w:hint="eastAsia"/>
        </w:rPr>
        <w:t>总结</w:t>
      </w:r>
    </w:p>
    <w:p w:rsidR="008D723C" w:rsidRPr="00022D87" w:rsidRDefault="008D723C" w:rsidP="008D723C">
      <w:pPr>
        <w:rPr>
          <w:b/>
          <w:color w:val="FF0000"/>
          <w:sz w:val="28"/>
          <w:szCs w:val="28"/>
        </w:rPr>
      </w:pPr>
      <w:r w:rsidRPr="00022D87">
        <w:rPr>
          <w:rFonts w:hint="eastAsia"/>
          <w:b/>
          <w:color w:val="FF0000"/>
          <w:sz w:val="28"/>
          <w:szCs w:val="28"/>
        </w:rPr>
        <w:t>从</w:t>
      </w:r>
      <w:r w:rsidRPr="00022D87">
        <w:rPr>
          <w:b/>
          <w:color w:val="FF0000"/>
          <w:sz w:val="28"/>
          <w:szCs w:val="28"/>
          <w:highlight w:val="lightGray"/>
        </w:rPr>
        <w:t>ModularRealmAuthenticator</w:t>
      </w:r>
      <w:r w:rsidRPr="00022D87">
        <w:rPr>
          <w:b/>
          <w:color w:val="FF0000"/>
          <w:sz w:val="28"/>
          <w:szCs w:val="28"/>
          <w:highlight w:val="lightGray"/>
        </w:rPr>
        <w:t>上可看出</w:t>
      </w:r>
      <w:r w:rsidR="00D679FA" w:rsidRPr="00022D87">
        <w:rPr>
          <w:b/>
          <w:color w:val="FF0000"/>
          <w:sz w:val="28"/>
          <w:szCs w:val="28"/>
          <w:highlight w:val="lightGray"/>
        </w:rPr>
        <w:t>认证最终将会移交给</w:t>
      </w:r>
      <w:r w:rsidR="00D679FA" w:rsidRPr="00022D87">
        <w:rPr>
          <w:b/>
          <w:color w:val="FF0000"/>
          <w:sz w:val="28"/>
          <w:szCs w:val="28"/>
          <w:highlight w:val="lightGray"/>
        </w:rPr>
        <w:t>realm</w:t>
      </w:r>
      <w:r w:rsidR="00D679FA" w:rsidRPr="00022D87">
        <w:rPr>
          <w:b/>
          <w:color w:val="FF0000"/>
          <w:sz w:val="28"/>
          <w:szCs w:val="28"/>
        </w:rPr>
        <w:t>来完成。</w:t>
      </w:r>
    </w:p>
    <w:p w:rsidR="008D723C" w:rsidRDefault="008D723C" w:rsidP="00DB54DE"/>
    <w:p w:rsidR="00C338BB" w:rsidRDefault="00BB6290" w:rsidP="00D37C3A">
      <w:pPr>
        <w:pStyle w:val="2"/>
      </w:pPr>
      <w:r>
        <w:t>授权</w:t>
      </w:r>
    </w:p>
    <w:p w:rsidR="00C338BB" w:rsidRDefault="00C338BB" w:rsidP="00D37C3A">
      <w:pPr>
        <w:pStyle w:val="3"/>
      </w:pPr>
      <w:r>
        <w:rPr>
          <w:highlight w:val="lightGray"/>
        </w:rPr>
        <w:t>Authoriz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C338BB" w:rsidTr="002000F4">
        <w:tc>
          <w:tcPr>
            <w:tcW w:w="15585" w:type="dxa"/>
          </w:tcPr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er {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Role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has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All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C338BB" w:rsidRDefault="002000F4" w:rsidP="002000F4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Princip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</w:tc>
      </w:tr>
    </w:tbl>
    <w:p w:rsidR="00C338BB" w:rsidRDefault="00C338BB" w:rsidP="00C338BB"/>
    <w:p w:rsidR="00F83986" w:rsidRDefault="006B2F62" w:rsidP="00C338BB">
      <w:r>
        <w:t>A</w:t>
      </w:r>
      <w:r>
        <w:rPr>
          <w:rFonts w:hint="eastAsia"/>
        </w:rPr>
        <w:t>u</w:t>
      </w:r>
      <w:r>
        <w:t>thoriz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A13A7" w:rsidTr="00CA13A7">
        <w:tc>
          <w:tcPr>
            <w:tcW w:w="8296" w:type="dxa"/>
          </w:tcPr>
          <w:p w:rsidR="00CA13A7" w:rsidRDefault="00CA13A7" w:rsidP="00C338BB"/>
        </w:tc>
      </w:tr>
    </w:tbl>
    <w:p w:rsidR="006B2F62" w:rsidRDefault="006B2F62" w:rsidP="00C338BB"/>
    <w:p w:rsidR="00306871" w:rsidRDefault="00306871" w:rsidP="00D37C3A">
      <w:pPr>
        <w:pStyle w:val="3"/>
      </w:pPr>
      <w:r>
        <w:rPr>
          <w:highlight w:val="lightGray"/>
        </w:rPr>
        <w:t>Authorizer</w:t>
      </w:r>
      <w:r>
        <w:rPr>
          <w:highlight w:val="lightGray"/>
        </w:rPr>
        <w:t>真正实现体系</w:t>
      </w:r>
    </w:p>
    <w:tbl>
      <w:tblPr>
        <w:tblStyle w:val="a4"/>
        <w:tblW w:w="0" w:type="auto"/>
        <w:tblInd w:w="420" w:type="dxa"/>
        <w:tblLook w:val="04A0" w:firstRow="1" w:lastRow="0" w:firstColumn="1" w:lastColumn="0" w:noHBand="0" w:noVBand="1"/>
      </w:tblPr>
      <w:tblGrid>
        <w:gridCol w:w="8102"/>
      </w:tblGrid>
      <w:tr w:rsidR="009F5EAF" w:rsidTr="00935B73">
        <w:tc>
          <w:tcPr>
            <w:tcW w:w="8296" w:type="dxa"/>
          </w:tcPr>
          <w:p w:rsidR="009F5EAF" w:rsidRDefault="00935B73" w:rsidP="00BB6290">
            <w:pPr>
              <w:pStyle w:val="a3"/>
              <w:ind w:firstLineChars="0" w:firstLine="0"/>
            </w:pPr>
            <w:r>
              <w:drawing>
                <wp:inline distT="0" distB="0" distL="0" distR="0" wp14:anchorId="32CDCFAF" wp14:editId="1CA52C57">
                  <wp:extent cx="3657600" cy="600075"/>
                  <wp:effectExtent l="0" t="0" r="0" b="952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657600" cy="600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B6290" w:rsidRDefault="00BB6290" w:rsidP="00BB6290">
      <w:pPr>
        <w:pStyle w:val="a3"/>
        <w:ind w:left="420" w:firstLineChars="0" w:firstLine="0"/>
      </w:pPr>
    </w:p>
    <w:p w:rsidR="00344970" w:rsidRDefault="00D972E1" w:rsidP="00D37C3A">
      <w:pPr>
        <w:pStyle w:val="4"/>
      </w:pPr>
      <w:r>
        <w:rPr>
          <w:highlight w:val="lightGray"/>
        </w:rPr>
        <w:t>ModularRealmAuthoriz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972E1" w:rsidTr="00D972E1">
        <w:tc>
          <w:tcPr>
            <w:tcW w:w="14876" w:type="dxa"/>
          </w:tcPr>
          <w:p w:rsidR="00D972E1" w:rsidRDefault="00D972E1" w:rsidP="00D972E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oriz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="00C54AA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PermissionResolverAware, RolePermissionResolverAware {</w:t>
            </w:r>
          </w:p>
          <w:p w:rsidR="00D972E1" w:rsidRDefault="00D972E1" w:rsidP="00D972E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&lt;Realm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972E1" w:rsidRDefault="00D972E1" w:rsidP="00D972E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ermissionResolv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ermissio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972E1" w:rsidRDefault="00D972E1" w:rsidP="00526E17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olePermissionResolv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Permissio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26E17" w:rsidRDefault="00526E17" w:rsidP="00526E17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26E17" w:rsidRDefault="00526E17" w:rsidP="00526E17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D0779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D0779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由于</w:t>
            </w:r>
            <w:r w:rsidR="00C54AAB" w:rsidRPr="00D0779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orizer</w:t>
            </w:r>
            <w:r w:rsidR="00C54AAB" w:rsidRPr="00D0779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方法很多，这里只展示其中之一</w:t>
            </w:r>
          </w:p>
          <w:p w:rsidR="00D0779D" w:rsidRPr="00D0779D" w:rsidRDefault="00D0779D" w:rsidP="00526E17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由代码可看出</w:t>
            </w:r>
            <w:r w:rsidRPr="0043782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isPermitted</w:t>
            </w:r>
            <w:r w:rsidRPr="0043782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的真正实现是由</w:t>
            </w:r>
            <w:r w:rsidRPr="0043782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realm</w:t>
            </w:r>
            <w:r w:rsidRPr="0043782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来完成</w:t>
            </w:r>
            <w:r w:rsidR="00437829" w:rsidRPr="0043782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。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ssertRealmsConfigured();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getRealms()) {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er)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ontin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((Authorizer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0779D" w:rsidRDefault="00D0779D" w:rsidP="00D0779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972E1" w:rsidRDefault="00D0779D" w:rsidP="00D0779D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  <w:r>
              <w:rPr>
                <w:rFonts w:hint="eastAsia"/>
              </w:rPr>
              <w:t xml:space="preserve"> </w:t>
            </w:r>
          </w:p>
          <w:p w:rsidR="00D0779D" w:rsidRDefault="00D0779D" w:rsidP="00D0779D">
            <w:pPr>
              <w:ind w:firstLine="480"/>
            </w:pPr>
            <w:r>
              <w:t>…</w:t>
            </w:r>
          </w:p>
          <w:p w:rsidR="00580D0F" w:rsidRDefault="00580D0F" w:rsidP="00580D0F">
            <w:r>
              <w:t>}</w:t>
            </w:r>
          </w:p>
        </w:tc>
      </w:tr>
    </w:tbl>
    <w:p w:rsidR="00D972E1" w:rsidRDefault="00D972E1" w:rsidP="00D972E1"/>
    <w:p w:rsidR="00580D0F" w:rsidRDefault="00580D0F" w:rsidP="00D37C3A">
      <w:pPr>
        <w:pStyle w:val="3"/>
      </w:pPr>
      <w:r>
        <w:t>总结</w:t>
      </w:r>
    </w:p>
    <w:p w:rsidR="00580D0F" w:rsidRPr="00754456" w:rsidRDefault="00580D0F" w:rsidP="00580D0F">
      <w:pPr>
        <w:rPr>
          <w:b/>
          <w:color w:val="FF0000"/>
          <w:sz w:val="28"/>
          <w:szCs w:val="28"/>
        </w:rPr>
      </w:pPr>
      <w:r w:rsidRPr="00754456">
        <w:rPr>
          <w:rFonts w:hint="eastAsia"/>
          <w:b/>
          <w:color w:val="FF0000"/>
          <w:sz w:val="28"/>
          <w:szCs w:val="28"/>
        </w:rPr>
        <w:t>从</w:t>
      </w:r>
      <w:r w:rsidRPr="00754456">
        <w:rPr>
          <w:rFonts w:ascii="Consolas" w:hAnsi="Consolas" w:cs="Consolas"/>
          <w:b/>
          <w:noProof w:val="0"/>
          <w:color w:val="FF0000"/>
          <w:kern w:val="0"/>
          <w:sz w:val="24"/>
          <w:szCs w:val="24"/>
        </w:rPr>
        <w:t>ModularRealmAuthorizer</w:t>
      </w:r>
      <w:r w:rsidRPr="00754456">
        <w:rPr>
          <w:b/>
          <w:color w:val="FF0000"/>
          <w:sz w:val="28"/>
          <w:szCs w:val="28"/>
          <w:highlight w:val="lightGray"/>
        </w:rPr>
        <w:t>可看出</w:t>
      </w:r>
      <w:r w:rsidR="00CE74D3" w:rsidRPr="00754456">
        <w:rPr>
          <w:b/>
          <w:color w:val="FF0000"/>
          <w:sz w:val="28"/>
          <w:szCs w:val="28"/>
          <w:highlight w:val="lightGray"/>
        </w:rPr>
        <w:t>授权</w:t>
      </w:r>
      <w:r w:rsidRPr="00754456">
        <w:rPr>
          <w:b/>
          <w:color w:val="FF0000"/>
          <w:sz w:val="28"/>
          <w:szCs w:val="28"/>
          <w:highlight w:val="lightGray"/>
        </w:rPr>
        <w:t>最终将会移交给</w:t>
      </w:r>
      <w:r w:rsidRPr="00754456">
        <w:rPr>
          <w:b/>
          <w:color w:val="FF0000"/>
          <w:sz w:val="28"/>
          <w:szCs w:val="28"/>
          <w:highlight w:val="lightGray"/>
        </w:rPr>
        <w:t>realm</w:t>
      </w:r>
      <w:r w:rsidRPr="00754456">
        <w:rPr>
          <w:b/>
          <w:color w:val="FF0000"/>
          <w:sz w:val="28"/>
          <w:szCs w:val="28"/>
        </w:rPr>
        <w:t>来完成。</w:t>
      </w:r>
    </w:p>
    <w:p w:rsidR="00580D0F" w:rsidRPr="00580D0F" w:rsidRDefault="00580D0F" w:rsidP="00580D0F"/>
    <w:p w:rsidR="006D130C" w:rsidRDefault="00344970" w:rsidP="00D37C3A">
      <w:pPr>
        <w:pStyle w:val="2"/>
      </w:pPr>
      <w:r>
        <w:t>S</w:t>
      </w:r>
      <w:r>
        <w:rPr>
          <w:rFonts w:hint="eastAsia"/>
        </w:rPr>
        <w:t>e</w:t>
      </w:r>
      <w:r>
        <w:t>curityManager</w:t>
      </w:r>
    </w:p>
    <w:p w:rsidR="008D1A76" w:rsidRDefault="008D1A76" w:rsidP="00D37C3A">
      <w:pPr>
        <w:pStyle w:val="3"/>
      </w:pPr>
      <w:r>
        <w:t>S</w:t>
      </w:r>
      <w:r>
        <w:rPr>
          <w:rFonts w:hint="eastAsia"/>
        </w:rPr>
        <w:t>e</w:t>
      </w:r>
      <w:r>
        <w:t>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F3F71" w:rsidTr="00DD09F7">
        <w:tc>
          <w:tcPr>
            <w:tcW w:w="13884" w:type="dxa"/>
          </w:tcPr>
          <w:p w:rsidR="00DD09F7" w:rsidRDefault="00DF3F71" w:rsidP="00DF3F7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curity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or, Authorizer, SessionManager {</w:t>
            </w:r>
          </w:p>
          <w:p w:rsidR="00DD09F7" w:rsidRPr="00DD09F7" w:rsidRDefault="00DD09F7" w:rsidP="00DF3F7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F3F71" w:rsidRDefault="00DF3F71" w:rsidP="00DD09F7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ubject login(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DD09F7" w:rsidRDefault="00DD09F7" w:rsidP="00DD09F7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D09F7" w:rsidRDefault="00DD09F7" w:rsidP="00DD09F7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out(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D09F7" w:rsidRDefault="00DD09F7" w:rsidP="00DD09F7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D09F7" w:rsidRDefault="00DD09F7" w:rsidP="00DD09F7">
            <w:pPr>
              <w:autoSpaceDE w:val="0"/>
              <w:autoSpaceDN w:val="0"/>
              <w:adjustRightInd w:val="0"/>
              <w:ind w:leftChars="200" w:left="4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ubject createSubject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D09F7" w:rsidRDefault="00DD09F7" w:rsidP="00DD09F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D09F7" w:rsidRDefault="00DD09F7" w:rsidP="00DD09F7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F3F71" w:rsidRDefault="00DF3F71" w:rsidP="00DD09F7"/>
        </w:tc>
      </w:tr>
    </w:tbl>
    <w:p w:rsidR="00300E67" w:rsidRDefault="00300E67" w:rsidP="00300E67"/>
    <w:p w:rsidR="00DF3F71" w:rsidRDefault="00DF3F71" w:rsidP="00300E67"/>
    <w:p w:rsidR="008D1A76" w:rsidRDefault="008D1A76" w:rsidP="00D37C3A">
      <w:pPr>
        <w:pStyle w:val="3"/>
      </w:pPr>
      <w:r>
        <w:t>S</w:t>
      </w:r>
      <w:r>
        <w:rPr>
          <w:rFonts w:hint="eastAsia"/>
        </w:rPr>
        <w:t>e</w:t>
      </w:r>
      <w:r>
        <w:t>curityManager</w:t>
      </w:r>
      <w:r>
        <w:t>概览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B23A7" w:rsidTr="00DB23A7">
        <w:tc>
          <w:tcPr>
            <w:tcW w:w="8296" w:type="dxa"/>
          </w:tcPr>
          <w:p w:rsidR="00DB23A7" w:rsidRDefault="00DB23A7" w:rsidP="00344970">
            <w:r>
              <w:drawing>
                <wp:inline distT="0" distB="0" distL="0" distR="0" wp14:anchorId="07A2CF30" wp14:editId="0BF32627">
                  <wp:extent cx="5276850" cy="156210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850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4970" w:rsidRPr="00344970" w:rsidRDefault="00344970" w:rsidP="00344970"/>
    <w:p w:rsidR="0055125B" w:rsidRDefault="0055125B" w:rsidP="0055125B"/>
    <w:p w:rsidR="00FF179E" w:rsidRDefault="00FC79C8" w:rsidP="00D37C3A">
      <w:pPr>
        <w:pStyle w:val="4"/>
      </w:pPr>
      <w:r>
        <w:rPr>
          <w:highlight w:val="lightGray"/>
        </w:rPr>
        <w:t>Caching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C79C8" w:rsidTr="00FC79C8">
        <w:tc>
          <w:tcPr>
            <w:tcW w:w="10765" w:type="dxa"/>
          </w:tcPr>
          <w:p w:rsidR="00FC79C8" w:rsidRPr="008D27B2" w:rsidRDefault="00FC79C8" w:rsidP="00FC79C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ingSecurity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curityManager, Destroyable, CacheManagerAware {</w:t>
            </w:r>
          </w:p>
          <w:p w:rsidR="00636E63" w:rsidRDefault="00FC79C8" w:rsidP="00FC79C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6E63" w:rsidRDefault="00636E63" w:rsidP="00636E63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CacheManager(Cache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36E63" w:rsidRDefault="00636E63" w:rsidP="00636E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6E63" w:rsidRDefault="00636E63" w:rsidP="00636E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fterCacheManager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636E63" w:rsidRDefault="00636E63" w:rsidP="00636E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6E63" w:rsidRDefault="00636E63" w:rsidP="00636E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  <w:u w:val="single"/>
              </w:rPr>
              <w:t>afterCacheManager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 {</w:t>
            </w:r>
          </w:p>
          <w:p w:rsidR="00636E63" w:rsidRDefault="00636E63" w:rsidP="008D27B2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D27B2" w:rsidRDefault="008D27B2" w:rsidP="008D27B2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FC79C8" w:rsidRDefault="00FC79C8" w:rsidP="00FC79C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323E73" w:rsidRPr="00323E73" w:rsidRDefault="00323E73" w:rsidP="00D37C3A">
      <w:pPr>
        <w:pStyle w:val="4"/>
      </w:pPr>
      <w:r>
        <w:rPr>
          <w:highlight w:val="lightGray"/>
        </w:rPr>
        <w:t>Realm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323E73" w:rsidTr="0080290E">
        <w:tc>
          <w:tcPr>
            <w:tcW w:w="13600" w:type="dxa"/>
          </w:tcPr>
          <w:p w:rsidR="00323E73" w:rsidRDefault="00323E73" w:rsidP="00323E7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Realm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ingSecurityManager {</w:t>
            </w:r>
          </w:p>
          <w:p w:rsidR="00323E73" w:rsidRDefault="00323E73" w:rsidP="00323E7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&lt;Realm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23E73" w:rsidRDefault="00323E73" w:rsidP="00323E7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almSecurityManager() {</w:t>
            </w:r>
          </w:p>
          <w:p w:rsidR="00323E73" w:rsidRDefault="00323E73" w:rsidP="00323E7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323E73" w:rsidRDefault="00323E73" w:rsidP="0080290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Realm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 argument cannot be null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rrayList&lt;Realm&gt;(1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Realm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Realms(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s collection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alms collection argument cannot be empt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fterRealmsSet(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RealmsSet(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CacheManagerToRealms(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pplyCacheManagerToRealms(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ache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acheManager(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Realms(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Aware) {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((CacheManagerAware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Cache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8D27B2" w:rsidRDefault="008D27B2" w:rsidP="0080290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80290E" w:rsidRDefault="0080290E" w:rsidP="0080290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BA62E6" w:rsidRPr="00323E73" w:rsidRDefault="004A5DA1" w:rsidP="00D37C3A">
      <w:pPr>
        <w:pStyle w:val="4"/>
      </w:pPr>
      <w:r>
        <w:rPr>
          <w:highlight w:val="lightGray"/>
        </w:rPr>
        <w:t>Authenticating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A62E6" w:rsidTr="0049068A">
        <w:tc>
          <w:tcPr>
            <w:tcW w:w="13317" w:type="dxa"/>
          </w:tcPr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enticating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almSecurityManager {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o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SecurityManager() {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DD761E" w:rsidRDefault="00DD761E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a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uthenticator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…</w:t>
            </w:r>
          </w:p>
          <w:p w:rsidR="00DD761E" w:rsidRDefault="00DD761E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ModularRealmAuthenticator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本质是</w:t>
            </w:r>
            <w:r w:rsidRPr="00C86A1B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Realm</w:t>
            </w:r>
            <w:r w:rsidR="0031064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实现的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集合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enticator();</w:t>
            </w:r>
          </w:p>
          <w:p w:rsidR="00BA62E6" w:rsidRDefault="00BA62E6" w:rsidP="00BA62E6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Authenticator(Authenticato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 {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  <w:r w:rsidR="006B1AAF"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自定义</w:t>
            </w:r>
            <w:r w:rsidR="006B1AAF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a</w:t>
            </w:r>
            <w:r w:rsid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uthenticator</w:t>
            </w:r>
            <w:r w:rsidR="00251AF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注入</w:t>
            </w:r>
            <w:r w:rsidR="006B1AAF"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…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or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A62E6" w:rsidRDefault="00BA62E6" w:rsidP="00BA62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A62E6" w:rsidRDefault="00BA62E6" w:rsidP="00BA62E6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01D22" w:rsidRDefault="00801D22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RealmsSet() {</w:t>
            </w:r>
          </w:p>
          <w:p w:rsidR="00801D22" w:rsidRDefault="00801D22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fterRealmsSet();</w:t>
            </w:r>
          </w:p>
          <w:p w:rsidR="00DD761E" w:rsidRDefault="00DD761E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 </w:t>
            </w:r>
            <w:r w:rsidRPr="0005395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5395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如果是默认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a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uthenticator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</w:t>
            </w:r>
            <w:r w:rsidR="00FA2BF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(</w:t>
            </w:r>
            <w:r w:rsidR="00FA2BF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即</w:t>
            </w:r>
            <w:r w:rsidR="00FA2BFD"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ModularRealmAuthenticator</w:t>
            </w:r>
            <w:r w:rsidR="00FA2BF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)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，</w:t>
            </w:r>
            <w:r w:rsidR="00FA2BF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则把</w:t>
            </w:r>
            <w:r w:rsidR="00FA2BF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realm</w:t>
            </w:r>
            <w:r w:rsidR="00FA2BF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实现注入给它</w:t>
            </w:r>
            <w:r w:rsidR="00D67286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。</w:t>
            </w:r>
          </w:p>
          <w:p w:rsidR="00801D22" w:rsidRDefault="00801D22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enticator) {</w:t>
            </w:r>
          </w:p>
          <w:p w:rsidR="00801D22" w:rsidRDefault="00801D22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((ModularRealmAuthenticator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Realms(getRealms());</w:t>
            </w:r>
          </w:p>
          <w:p w:rsidR="00801D22" w:rsidRDefault="00801D22" w:rsidP="00801D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A62E6" w:rsidRDefault="00801D22" w:rsidP="00801D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A5DA1" w:rsidRDefault="004A5DA1" w:rsidP="00801D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F2EC7" w:rsidRPr="004E0B8D" w:rsidRDefault="004A5DA1" w:rsidP="00801D22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：</w:t>
            </w:r>
          </w:p>
          <w:p w:rsidR="004A5DA1" w:rsidRPr="004E0B8D" w:rsidRDefault="00AF2EC7" w:rsidP="00801D22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4A5DA1"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curityMange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继承了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，此方法即为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#authenticate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的实现</w:t>
            </w:r>
          </w:p>
          <w:p w:rsidR="00AF2EC7" w:rsidRPr="004E0B8D" w:rsidRDefault="00AF2EC7" w:rsidP="00801D22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很明显这个实现真正完成者是由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的实现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来完成的，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curityManger</w:t>
            </w:r>
          </w:p>
          <w:p w:rsidR="00AF2EC7" w:rsidRDefault="00AF2EC7" w:rsidP="00801D22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只是个摆设而已。</w:t>
            </w:r>
          </w:p>
          <w:p w:rsidR="009025FF" w:rsidRPr="004E0B8D" w:rsidRDefault="009025FF" w:rsidP="00801D22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4D769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另</w:t>
            </w:r>
            <w:r w:rsidR="008510E8"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</w:t>
            </w:r>
            <w:r w:rsidR="00C3263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</w:t>
            </w:r>
            <w:r w:rsidR="008510E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是</w:t>
            </w:r>
            <w:r w:rsidR="004D769E"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ModularRealmAuthenticator</w:t>
            </w:r>
            <w:r w:rsidR="004D769E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；</w:t>
            </w:r>
          </w:p>
          <w:p w:rsidR="004A5DA1" w:rsidRDefault="004A5DA1" w:rsidP="004A5DA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authenticate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4A5DA1" w:rsidRDefault="004A5DA1" w:rsidP="004A5DA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uthentic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A5DA1" w:rsidRDefault="004A5DA1" w:rsidP="004A5DA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A5DA1" w:rsidRDefault="00D60EAD" w:rsidP="00801D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D60EAD" w:rsidRDefault="00D60EAD" w:rsidP="00D60EAD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BA62E6" w:rsidRDefault="00BA62E6" w:rsidP="0049068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</w:tc>
      </w:tr>
    </w:tbl>
    <w:p w:rsidR="00FC79C8" w:rsidRDefault="0049068A" w:rsidP="00D37C3A">
      <w:pPr>
        <w:pStyle w:val="4"/>
      </w:pPr>
      <w:r>
        <w:rPr>
          <w:highlight w:val="lightGray"/>
        </w:rPr>
        <w:t>Authorizing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9068A" w:rsidTr="0049068A">
        <w:tc>
          <w:tcPr>
            <w:tcW w:w="13459" w:type="dxa"/>
          </w:tcPr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orizing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SecurityManager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ingSecurityManager(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195E43" w:rsidRDefault="00195E43" w:rsidP="00195E4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</w:t>
            </w:r>
            <w:r w:rsidRP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orizer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</w:t>
            </w:r>
            <w:r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…</w:t>
            </w:r>
          </w:p>
          <w:p w:rsidR="00195E43" w:rsidRPr="005D7349" w:rsidRDefault="00195E43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ModularRealmAuthorizer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本质是</w:t>
            </w:r>
            <w:r w:rsidRPr="00C86A1B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实现的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集合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orizer(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er getAuthorizer(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Authorizer(Authoriz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  <w:r w:rsidR="005D7349"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自定义</w:t>
            </w:r>
            <w:r w:rsidR="005D7349" w:rsidRP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orizer</w:t>
            </w:r>
            <w:r w:rsid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注入</w:t>
            </w:r>
            <w:r w:rsidR="005D7349" w:rsidRPr="006B1AA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…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orizer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RealmsSet(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fterRealmsSet();</w:t>
            </w:r>
          </w:p>
          <w:p w:rsidR="005D7349" w:rsidRDefault="005D7349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  </w:t>
            </w:r>
            <w:r w:rsidRPr="0005395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5395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如果是默认</w:t>
            </w:r>
            <w:r w:rsidRP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即</w:t>
            </w:r>
            <w:r w:rsidRPr="005D734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ModularRealmAuthorizer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)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，则把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realm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实现注入给它。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odularRealmAuthorizer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((ModularRealmAuthorizer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Realms(getRealms()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stroy(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Lifecycle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destro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getAuthorizer()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stroy(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5D7349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</w:t>
            </w:r>
          </w:p>
          <w:p w:rsidR="005D7349" w:rsidRPr="004E0B8D" w:rsidRDefault="005D7349" w:rsidP="005D734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：</w:t>
            </w:r>
          </w:p>
          <w:p w:rsidR="005D7349" w:rsidRPr="004E0B8D" w:rsidRDefault="005D7349" w:rsidP="005D734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SecurityMange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继承了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uthorize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，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以下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方法即为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的实现</w:t>
            </w:r>
          </w:p>
          <w:p w:rsidR="005D7349" w:rsidRPr="004E0B8D" w:rsidRDefault="005D7349" w:rsidP="005D734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很明显这个实现真正完成者是由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uthorize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接口的实现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uthorizer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来完成的，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curityManger</w:t>
            </w:r>
          </w:p>
          <w:p w:rsidR="005D7349" w:rsidRDefault="005D7349" w:rsidP="005D734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只是个摆设而已。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另</w:t>
            </w:r>
            <w:r w:rsidRPr="004E0B8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Authenticator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实现是</w:t>
            </w:r>
            <w:r w:rsidRPr="00C86A1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ModularRealmAuthenticator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；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Permi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Permi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Permission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Permission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Role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hasRo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has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hasRol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All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hasAllRol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Ro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Rol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...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49068A" w:rsidRDefault="0049068A" w:rsidP="0049068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heckRol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068A" w:rsidRDefault="0049068A" w:rsidP="0049068A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    </w:t>
            </w:r>
          </w:p>
        </w:tc>
      </w:tr>
    </w:tbl>
    <w:p w:rsidR="0049068A" w:rsidRDefault="005427EA" w:rsidP="005427EA">
      <w:pPr>
        <w:pStyle w:val="4"/>
      </w:pPr>
      <w:r>
        <w:rPr>
          <w:highlight w:val="lightGray"/>
        </w:rPr>
        <w:t>Sessions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427EA" w:rsidTr="005427EA">
        <w:tc>
          <w:tcPr>
            <w:tcW w:w="13459" w:type="dxa"/>
          </w:tcPr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essions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ingSecurityManager {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sSecurityManager() {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0D1AF5" w:rsidRPr="000D1AF5" w:rsidRDefault="000D1AF5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0D1AF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D1AF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</w:t>
            </w:r>
            <w:r w:rsidRPr="000D1AF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ssionManager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Manager();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CacheManagerToSessionManager();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SessionManager(Session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fterSessionManagerSet();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SessionManagerSet() {</w:t>
            </w:r>
          </w:p>
          <w:p w:rsidR="005427EA" w:rsidRDefault="005427EA" w:rsidP="005427E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CacheManagerToSessionManager();</w:t>
            </w:r>
          </w:p>
          <w:p w:rsidR="005427EA" w:rsidRDefault="005427EA" w:rsidP="003824F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824FC" w:rsidRDefault="003824FC" w:rsidP="003824F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824FC" w:rsidRDefault="003824FC" w:rsidP="003824FC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pplyCacheManagerTo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 {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Aware) {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((CacheManagerAware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CacheManager(getCacheManager())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start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tar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get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Exception {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stroy() {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Lifecycle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destro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getSessionManager())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stroy();</w:t>
            </w:r>
          </w:p>
          <w:p w:rsidR="003824FC" w:rsidRDefault="003824FC" w:rsidP="003824F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5427EA" w:rsidRDefault="003824FC" w:rsidP="005427EA">
            <w:r>
              <w:rPr>
                <w:rFonts w:hint="eastAsia"/>
              </w:rPr>
              <w:t>}</w:t>
            </w:r>
          </w:p>
          <w:p w:rsidR="003824FC" w:rsidRDefault="003824FC" w:rsidP="005427EA"/>
          <w:p w:rsidR="003824FC" w:rsidRDefault="003824FC" w:rsidP="005427EA"/>
        </w:tc>
      </w:tr>
    </w:tbl>
    <w:p w:rsidR="005427EA" w:rsidRDefault="005427EA" w:rsidP="005427EA"/>
    <w:p w:rsidR="00422DE6" w:rsidRDefault="00422DE6" w:rsidP="005427EA"/>
    <w:p w:rsidR="00422DE6" w:rsidRDefault="00422DE6" w:rsidP="00422DE6">
      <w:pPr>
        <w:pStyle w:val="4"/>
      </w:pPr>
      <w:r>
        <w:rPr>
          <w:highlight w:val="lightGray"/>
        </w:rPr>
        <w:t>Default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53BF" w:rsidTr="00637BB0">
        <w:tc>
          <w:tcPr>
            <w:tcW w:w="13600" w:type="dxa"/>
          </w:tcPr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curity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sSecurityManager {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DefaultSecurityManag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memberMe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memberM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DAO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54DC7" w:rsidRDefault="0034217E" w:rsidP="0034217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Factory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Facto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4217E" w:rsidRDefault="0034217E" w:rsidP="0034217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curityManager() {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Facto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ubjectFactory(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ubjectDAO();</w:t>
            </w:r>
          </w:p>
          <w:p w:rsidR="0034217E" w:rsidRDefault="0034217E" w:rsidP="0034217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4217E" w:rsidRDefault="0034217E" w:rsidP="0034217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4217E" w:rsidRPr="00E5072E" w:rsidRDefault="0034217E" w:rsidP="0034217E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E5072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E5072E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curityManager#createSubject</w:t>
            </w:r>
            <w:r w:rsidRPr="00E5072E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实现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 createSubject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create a copy so we don't modify the argument's backing map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op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ensure that the context has a SecurityManager instance, and if not, add one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ensureSecurity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Resolve an associated Session (usually based on a referenced session ID), and place it in the context before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ending to the SubjectFactory.  The SubjectFactory should not need to know how to acquire sessions as the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process is often environment specific - better to shield the SF from these details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solve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imilarly, the SubjectFactory should not require any concept of RememberMe - translate that here first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f possible before handing off to the SubjectFactory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solvePrincip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oCreate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ave this subject for future reference if necessary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(this is needed here in case rememberMe principals were resolved and they need to be stored in the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ession, so we don't constantly rehydrate the rememberMe PrincipalCollection on every operation).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dded in 1.2: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av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4217E" w:rsidRDefault="0034217E" w:rsidP="0034217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4217E" w:rsidRDefault="0034217E" w:rsidP="0034217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E5072E" w:rsidRDefault="00E5072E" w:rsidP="00E507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oCreate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5072E" w:rsidRDefault="00E5072E" w:rsidP="00E507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SubjectFactory().create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4217E" w:rsidRDefault="00E5072E" w:rsidP="00E5072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E5072E" w:rsidRDefault="00E5072E" w:rsidP="00E5072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5072E" w:rsidRDefault="00E5072E" w:rsidP="00E507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ave(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5072E" w:rsidRDefault="00E5072E" w:rsidP="00E507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av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5072E" w:rsidRDefault="00E5072E" w:rsidP="00E5072E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54DC7" w:rsidRDefault="00354DC7" w:rsidP="00422DE6"/>
        </w:tc>
      </w:tr>
    </w:tbl>
    <w:p w:rsidR="00422DE6" w:rsidRDefault="00637BB0" w:rsidP="00637BB0">
      <w:pPr>
        <w:pStyle w:val="4"/>
      </w:pPr>
      <w:r>
        <w:rPr>
          <w:highlight w:val="lightGray"/>
        </w:rPr>
        <w:t>DefaultWebSecurity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37BB0" w:rsidTr="00637BB0">
        <w:tc>
          <w:tcPr>
            <w:tcW w:w="15018" w:type="dxa"/>
          </w:tcPr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curity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curity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curityManager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Deprecated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HTTP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http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Deprecated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NATIVE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ative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Deprecated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session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curityManager(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((DefaultSubjectDAO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SessionStorageEvaluator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StorageEvaluator()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session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HTTP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SubjectFactory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ubjectFactory()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RememberMeManager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okieRememberMeManager()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SessionManager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ContainerSessionManager()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curityManager(Realm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ingle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Realm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ingle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curityManager(Collection&lt;Realm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Realm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al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ontext createSubjectContext(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ubjectContext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ince 1.2.1 for fixing SHIRO-350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SubjectDAO(SubjectDA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ubjectDA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SessionManagerToSessionStorageEvaluatorIfPossible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ince 1.2.1 for fixing SHIRO-350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SessionManagerSet(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fterSessionManagerSet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SessionManagerToSessionStorageEvaluatorIfPossible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ince 1.2.1 for fixing SHIRO-350: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pplySessionManagerToSessionStorageEvaluatorIfPossible(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DA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ubjectDAO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ubjectDAO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ssionStorageEvaluato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valu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(DefaultSubjectDAO)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getSessionStorageEvaluator(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valu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StorageEvaluator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((DefaultWebSessionStorageEvaluator)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valua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SessionManager(getSessionManager()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ontext copy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Context) {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ubjectContext((WebSubjectContex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37BB0" w:rsidRDefault="00637BB0" w:rsidP="00637B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op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37BB0" w:rsidRDefault="00637BB0" w:rsidP="009D44B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9D44BD" w:rsidRDefault="009D44BD" w:rsidP="009D44B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Manager createSessionManager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|| 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qualsIgnoreCase(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NATIVE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nfo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{} mode - enabling ServletContainerSessionManager (HTTP-only Sessions)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HTTP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ContainerSessionManager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nfo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{} mode - enabling DefaultWebSessionManager (non-HTTP and HTTP Sessions)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NATIVE_SESSION_M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Manager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Context createSessionContext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SessionContex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Context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Web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WebSubjectContex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resolveServletRequest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resolveServletResponse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DefaultWeb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Contex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rvlet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rvletRespons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Key getSessionKey(Subject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We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ializ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ssionId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eforeLogout(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beforeLogou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removeRequestIdentit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moveRequestIdentity(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Web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WebSubjec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rvletRequest(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Attribute(ShiroHttpServletRequest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IDENTITY_REMOVED_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Boolean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9D44BD" w:rsidRDefault="009D44BD" w:rsidP="009D44B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9D44BD" w:rsidRDefault="009D44BD" w:rsidP="009D44B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9D44BD" w:rsidRDefault="009D44BD" w:rsidP="009D44BD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637BB0" w:rsidRPr="00637BB0" w:rsidRDefault="00637BB0" w:rsidP="00637BB0"/>
    <w:p w:rsidR="00FC79C8" w:rsidRPr="00B55EAC" w:rsidRDefault="00F94564" w:rsidP="00D37C3A">
      <w:pPr>
        <w:pStyle w:val="2"/>
      </w:pPr>
      <w:r w:rsidRPr="00B55EAC">
        <w:rPr>
          <w:rFonts w:hint="eastAsia"/>
        </w:rPr>
        <w:t>realm</w:t>
      </w:r>
    </w:p>
    <w:p w:rsidR="005435FB" w:rsidRDefault="00B55EAC" w:rsidP="00D37C3A">
      <w:pPr>
        <w:pStyle w:val="3"/>
      </w:pPr>
      <w:r>
        <w:rPr>
          <w:highlight w:val="lightGray"/>
        </w:rPr>
        <w:t>Realm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B5AC4" w:rsidTr="004B5AC4">
        <w:tc>
          <w:tcPr>
            <w:tcW w:w="13459" w:type="dxa"/>
          </w:tcPr>
          <w:p w:rsidR="004D4DE9" w:rsidRDefault="004D4DE9" w:rsidP="004D4D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4D4DE9" w:rsidRDefault="004D4DE9" w:rsidP="004D4D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tring getName();</w:t>
            </w:r>
          </w:p>
          <w:p w:rsidR="004D4DE9" w:rsidRDefault="004D4DE9" w:rsidP="004D4DE9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</w:pPr>
          </w:p>
          <w:p w:rsidR="004D4DE9" w:rsidRDefault="004D4DE9" w:rsidP="004D4DE9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pports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D4DE9" w:rsidRDefault="004D4DE9" w:rsidP="004D4DE9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D4DE9" w:rsidRDefault="004D4DE9" w:rsidP="004D4DE9">
            <w:pPr>
              <w:autoSpaceDE w:val="0"/>
              <w:autoSpaceDN w:val="0"/>
              <w:adjustRightInd w:val="0"/>
              <w:ind w:left="480" w:hangingChars="200" w:hanging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AuthenticationInfo getAuthenticationInfo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4D4DE9" w:rsidRDefault="004D4DE9" w:rsidP="004D4DE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B5AC4" w:rsidRDefault="004D4DE9" w:rsidP="004D4DE9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B55EAC" w:rsidRPr="00B55EAC" w:rsidRDefault="00B55EAC" w:rsidP="00B55EAC"/>
    <w:p w:rsidR="00FC79C8" w:rsidRDefault="00216518" w:rsidP="00D37C3A">
      <w:pPr>
        <w:pStyle w:val="3"/>
      </w:pPr>
      <w:r>
        <w:rPr>
          <w:rFonts w:hint="eastAsia"/>
        </w:rPr>
        <w:t>Rea</w:t>
      </w:r>
      <w:r>
        <w:t>lm</w:t>
      </w:r>
      <w:r>
        <w:t>的继承实现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16518" w:rsidTr="00216518">
        <w:tc>
          <w:tcPr>
            <w:tcW w:w="9064" w:type="dxa"/>
          </w:tcPr>
          <w:p w:rsidR="00216518" w:rsidRDefault="00216518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drawing>
                <wp:inline distT="0" distB="0" distL="0" distR="0" wp14:anchorId="0A0B651D" wp14:editId="7232ACD3">
                  <wp:extent cx="5133975" cy="2505075"/>
                  <wp:effectExtent l="0" t="0" r="9525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3975" cy="2505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Default="00DB46E9" w:rsidP="00D37C3A">
      <w:pPr>
        <w:pStyle w:val="4"/>
      </w:pPr>
      <w:r>
        <w:rPr>
          <w:highlight w:val="lightGray"/>
        </w:rPr>
        <w:t>CachingRealm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3422" w:rsidTr="0098349C">
        <w:tc>
          <w:tcPr>
            <w:tcW w:w="14167" w:type="dxa"/>
          </w:tcPr>
          <w:p w:rsidR="0098349C" w:rsidRDefault="0098349C" w:rsidP="009834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Caching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alm, Nameable, CacheManagerAware, LogoutAware {</w:t>
            </w:r>
          </w:p>
          <w:p w:rsidR="0098349C" w:rsidRDefault="0098349C" w:rsidP="009834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8349C" w:rsidRDefault="0098349C" w:rsidP="009834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8349C" w:rsidRDefault="0098349C" w:rsidP="009834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aching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3422" w:rsidRDefault="0098349C" w:rsidP="0098349C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8349C" w:rsidRDefault="0098349C" w:rsidP="0098349C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98349C" w:rsidRDefault="0098349C" w:rsidP="0098349C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A41770" w:rsidRPr="00A41770" w:rsidRDefault="00A41770" w:rsidP="00A41770"/>
    <w:p w:rsidR="00DB46E9" w:rsidRDefault="00DB46E9" w:rsidP="00D37C3A">
      <w:pPr>
        <w:pStyle w:val="4"/>
      </w:pPr>
      <w:r>
        <w:rPr>
          <w:highlight w:val="lightGray"/>
        </w:rPr>
        <w:t>AuthenticatingRealm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3422" w:rsidTr="00A71518">
        <w:tc>
          <w:tcPr>
            <w:tcW w:w="14167" w:type="dxa"/>
          </w:tcPr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Realm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ingRealm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ializable {</w:t>
            </w: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dentialsMatch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redentials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&lt;Object, AuthenticationInfo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B0205" w:rsidRDefault="00AB0205" w:rsidP="00AB0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ing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3422" w:rsidRDefault="00AB0205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B0205" w:rsidRDefault="00AB0205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lass&lt;?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Token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Token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71518" w:rsidRDefault="00A71518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71518" w:rsidRDefault="00A71518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Realm() {</w:t>
            </w:r>
          </w:p>
          <w:p w:rsidR="00DF1B8B" w:rsidRPr="00DF1B8B" w:rsidRDefault="00DF1B8B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DF1B8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DF1B8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默认密码比对为</w:t>
            </w:r>
            <w:r w:rsidRPr="00DF1B8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  <w:highlight w:val="lightGray"/>
              </w:rPr>
              <w:t>SimpleCredentialsMatcher</w:t>
            </w:r>
          </w:p>
          <w:p w:rsidR="00A71518" w:rsidRDefault="00A71518" w:rsidP="00A7151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Credentials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;</w:t>
            </w:r>
          </w:p>
          <w:p w:rsidR="00A71518" w:rsidRDefault="00A71518" w:rsidP="00A7151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71518" w:rsidRDefault="00A71518" w:rsidP="00A7151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71518" w:rsidRDefault="00A71518" w:rsidP="00A7151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Realm(Cache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71518" w:rsidRDefault="00A71518" w:rsidP="00A7151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Credentials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;</w:t>
            </w:r>
          </w:p>
          <w:p w:rsidR="00A71518" w:rsidRDefault="00A71518" w:rsidP="00A7151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A71518" w:rsidRDefault="00A71518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Realm(Cache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redentialsMatch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Token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UsernamePasswordToken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ing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INSTANCE_COU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AndIncrement()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lass().getName() +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AUTHORIZATION_CACHE_SUFFI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gt; 0) {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Cache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CredentialsMatch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F5C51" w:rsidRDefault="006F5C51" w:rsidP="006F5C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B0205" w:rsidRDefault="00AB0205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4560A" w:rsidRPr="00F4560A" w:rsidRDefault="00F4560A" w:rsidP="00AB0205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F4560A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F4560A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getAuthenticationInfo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achedAuthentic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otherwise not cached, perform the lookup:</w:t>
            </w:r>
          </w:p>
          <w:p w:rsidR="00F4560A" w:rsidRPr="0050019F" w:rsidRDefault="00F4560A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           </w:t>
            </w:r>
            <w:r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oGetAuthentic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Looked up AuthenticationInfo [{}] from doGetAuthenticationInfo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cacheAuthenticationInfoIfPossib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sing cached authentication info [{}] to perform credentials matching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F6B10" w:rsidRPr="000F6B10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</w:t>
            </w:r>
            <w:r w:rsidR="000F6B10" w:rsidRPr="000F6B10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0F6B10" w:rsidRPr="000F6B10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进行密码校验</w:t>
            </w:r>
            <w:r w:rsidRPr="000F6B10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</w:t>
            </w:r>
          </w:p>
          <w:p w:rsidR="006203CC" w:rsidRDefault="006203CC" w:rsidP="000F6B10">
            <w:pPr>
              <w:autoSpaceDE w:val="0"/>
              <w:autoSpaceDN w:val="0"/>
              <w:adjustRightInd w:val="0"/>
              <w:ind w:firstLineChars="550" w:firstLine="13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ssertCredentialsMatc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AuthenticationInfo found for submitted AuthenticationToken [{}].  Returning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203CC" w:rsidRDefault="006203CC" w:rsidP="006203C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203CC" w:rsidRDefault="006203CC" w:rsidP="006203CC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203CC" w:rsidRPr="00AB0205" w:rsidRDefault="006203CC" w:rsidP="00AB020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0019F" w:rsidRDefault="0050019F" w:rsidP="005001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    */</w:t>
            </w:r>
          </w:p>
          <w:p w:rsidR="0050019F" w:rsidRDefault="0050019F" w:rsidP="005001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   </w:t>
            </w:r>
            <w:r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  <w:r w:rsidR="00F6223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-</w:t>
            </w:r>
            <w:r w:rsidR="00F6223D" w:rsidRPr="00F6223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  <w:r w:rsidR="00F6223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我们通常要实现它</w:t>
            </w:r>
          </w:p>
          <w:p w:rsidR="0050019F" w:rsidRDefault="0050019F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doGetAuthenticationInfo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A2DC1" w:rsidRPr="00717697" w:rsidRDefault="00BA2DC1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71769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71769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密码校验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ssertCredentialsMatch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redentialsMatch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redentialsMatcher();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CredentialsMatc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not successful - throw an exception to indicate this: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bmitted credentials for toke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did not match the expected credentials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correctCredentials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 CredentialsMatcher must be configured in order to verify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dentials during authentication.  If you do not wish for credentials to be examined, you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an configure an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AllowAllCredentialsMatch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 instanc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F1B8B" w:rsidRDefault="00DF1B8B" w:rsidP="00DF1B8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B0205" w:rsidRPr="0050019F" w:rsidRDefault="0050019F" w:rsidP="0050019F">
            <w:r>
              <w:t>}</w:t>
            </w:r>
          </w:p>
        </w:tc>
      </w:tr>
    </w:tbl>
    <w:p w:rsidR="00A41770" w:rsidRPr="00A41770" w:rsidRDefault="00A41770" w:rsidP="00A41770"/>
    <w:p w:rsidR="00DB46E9" w:rsidRDefault="00DB46E9" w:rsidP="00D37C3A">
      <w:pPr>
        <w:pStyle w:val="4"/>
      </w:pPr>
      <w:r>
        <w:rPr>
          <w:highlight w:val="lightGray"/>
        </w:rPr>
        <w:t>AuthorizingRealm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3422" w:rsidTr="002000F4">
        <w:tc>
          <w:tcPr>
            <w:tcW w:w="14167" w:type="dxa"/>
          </w:tcPr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orizingReal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Realm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er, Initializable, PermissionResolverAware, RolePermissionResolverAware {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ing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&lt;Object, AuthorizationInfo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ermissionResolv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ermissio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3422" w:rsidRDefault="002000F4" w:rsidP="002000F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olePermissionResolv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ermissionRole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ingRealm(Cache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CredentialsMatch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setCache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setCredentialsMatch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ing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ermissio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ildcardPermissionResolver(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INSTANCE_COU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AndIncrement()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lass().getName() +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AUTHORIZATION_CACHE_SUFFI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gt; 0) {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orizationCach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stanceNumb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00F4" w:rsidRDefault="002000F4" w:rsidP="002000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000F4" w:rsidRDefault="002000F4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Info getAuthorizationInfo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oriz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trieving AuthorizationInfo for principals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ache&lt;Object, AuthorizationInfo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vailableAuthorizationCache(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retrieve the AuthorizationInfo from cach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uthorizationCache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AuthorizationInfo found in cache for principals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orizationInfo found in cache for principals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Call template method if the info was not found in a cache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oGetAuthoriz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the info is not null and the cache has been created, then cache the authorization info.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aching authorization info for principals: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uthorizationCache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ch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F28A9" w:rsidRDefault="004F28A9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</w:pPr>
          </w:p>
          <w:p w:rsidR="00971052" w:rsidRDefault="00971052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   </w:t>
            </w:r>
            <w:r w:rsidR="004F28A9"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4F28A9" w:rsidRPr="0050019F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  <w:r w:rsidR="004F28A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-</w:t>
            </w:r>
            <w:r w:rsidR="004F28A9" w:rsidRPr="00F6223D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  <w:r w:rsidR="004F28A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我们通常要实现它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Info doGetAuthorizationInfo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12D81" w:rsidRDefault="00512D81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512D81" w:rsidRDefault="00512D81" w:rsidP="00512D81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这里仅分析其一，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PermissionResolver().resolvePermi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F1C7D" w:rsidRPr="00DD2037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="00EF1C7D" w:rsidRPr="00DD203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EF1C7D" w:rsidRPr="00DD203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67265F" w:rsidRDefault="0067265F" w:rsidP="00EF1C7D">
            <w:pPr>
              <w:autoSpaceDE w:val="0"/>
              <w:autoSpaceDN w:val="0"/>
              <w:adjustRightInd w:val="0"/>
              <w:ind w:firstLineChars="400" w:firstLine="9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Authoriz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uthorizationInfo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  <w:r w:rsidR="00EF1C7D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oriz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D2037" w:rsidRPr="00DD2037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="00DD2037" w:rsidRPr="00DD203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DD2037" w:rsidRPr="00DD203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获取主体（用户）所有权限</w:t>
            </w:r>
          </w:p>
          <w:p w:rsidR="0067265F" w:rsidRDefault="0067265F" w:rsidP="00DD2037">
            <w:pPr>
              <w:autoSpaceDE w:val="0"/>
              <w:autoSpaceDN w:val="0"/>
              <w:adjustRightInd w:val="0"/>
              <w:ind w:firstLineChars="400" w:firstLine="9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Permission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mpli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7265F" w:rsidRDefault="0067265F" w:rsidP="0067265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12D81" w:rsidRDefault="0067265F" w:rsidP="0067265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  <w:r w:rsidR="001E5C5F"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…</w:t>
            </w:r>
          </w:p>
          <w:p w:rsidR="002000F4" w:rsidRDefault="002000F4" w:rsidP="002000F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F1C7D" w:rsidRDefault="00EF1C7D" w:rsidP="00EF1C7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F1C7D" w:rsidRDefault="00EF1C7D" w:rsidP="00EF1C7D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&lt;Permission&gt; getPermissions(Authoriz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Permission&gt;(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ObjectPermissions(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solvePermission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tringPermissions()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solveRolePermission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Roles()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empty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unmodifiable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F1C7D" w:rsidRDefault="00EF1C7D" w:rsidP="00EF1C7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EF1C7D" w:rsidRDefault="00EF1C7D" w:rsidP="002000F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F1C7D" w:rsidRDefault="00EF1C7D" w:rsidP="002000F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Default="00717697" w:rsidP="00590B10">
      <w:pPr>
        <w:pStyle w:val="2"/>
      </w:pPr>
      <w:r>
        <w:t>密码校验</w:t>
      </w:r>
    </w:p>
    <w:p w:rsidR="00590B10" w:rsidRDefault="006A7532" w:rsidP="006A7532">
      <w:pPr>
        <w:pStyle w:val="3"/>
      </w:pPr>
      <w:r>
        <w:rPr>
          <w:highlight w:val="lightGray"/>
        </w:rPr>
        <w:t>CredentialsMat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EB2841" w:rsidTr="00EB2841">
        <w:tc>
          <w:tcPr>
            <w:tcW w:w="14167" w:type="dxa"/>
          </w:tcPr>
          <w:p w:rsidR="00C00437" w:rsidRDefault="00C00437" w:rsidP="00C0043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dentialsMatcher {</w:t>
            </w:r>
          </w:p>
          <w:p w:rsidR="00C00437" w:rsidRDefault="00C00437" w:rsidP="00C0043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00437" w:rsidRDefault="00C00437" w:rsidP="00C0043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CredentialsMatch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00437" w:rsidRDefault="00C00437" w:rsidP="00C0043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B2841" w:rsidRDefault="00C00437" w:rsidP="00C00437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6A7532" w:rsidRDefault="006A7532" w:rsidP="006A7532"/>
    <w:p w:rsidR="004C6711" w:rsidRPr="006A7532" w:rsidRDefault="004C6711" w:rsidP="006A7532"/>
    <w:p w:rsidR="00596591" w:rsidRDefault="00596591" w:rsidP="00596591">
      <w:pPr>
        <w:pStyle w:val="3"/>
      </w:pPr>
      <w:r>
        <w:rPr>
          <w:highlight w:val="lightGray"/>
        </w:rPr>
        <w:t>CredentialsMatcher</w:t>
      </w:r>
      <w:r>
        <w:rPr>
          <w:highlight w:val="lightGray"/>
        </w:rPr>
        <w:t>概览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F6637" w:rsidTr="00CF6637">
        <w:tc>
          <w:tcPr>
            <w:tcW w:w="14167" w:type="dxa"/>
          </w:tcPr>
          <w:p w:rsidR="00CF6637" w:rsidRDefault="00ED57F0" w:rsidP="00596591">
            <w:r>
              <w:drawing>
                <wp:inline distT="0" distB="0" distL="0" distR="0" wp14:anchorId="1D1D09B3" wp14:editId="7E09D2D8">
                  <wp:extent cx="5514975" cy="2438400"/>
                  <wp:effectExtent l="0" t="0" r="9525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14975" cy="2438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96591" w:rsidRPr="00596591" w:rsidRDefault="00596591" w:rsidP="00596591"/>
    <w:p w:rsidR="00717697" w:rsidRDefault="00ED57F0" w:rsidP="00ED57F0">
      <w:pPr>
        <w:pStyle w:val="4"/>
      </w:pPr>
      <w:r>
        <w:rPr>
          <w:rFonts w:hint="eastAsia"/>
        </w:rPr>
        <w:t>Simple</w:t>
      </w:r>
      <w:r>
        <w:t>CredentialsMat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12395" w:rsidTr="00612395">
        <w:tc>
          <w:tcPr>
            <w:tcW w:w="14026" w:type="dxa"/>
          </w:tcPr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CredentialsMatch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decSupport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dentialsMatcher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SimpleCredentialsMatch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ind w:firstLineChars="100" w:firstLine="24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Credentials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redentials(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Credentials(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redentials(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quals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Performing credentials equality check for tokenCredentials of type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Class()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 and accountCredentials of type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Class()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ByteSourc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&amp;&amp; isByteSourc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Both credentials arguments can be easily converted to byte arrays.  Performing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rray equals comparis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y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toByt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y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toByt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rray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equ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qu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CredentialsMatch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redenti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redenti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qu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12395" w:rsidRDefault="00612395" w:rsidP="0061239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612395" w:rsidRDefault="00612395" w:rsidP="00ED57F0"/>
          <w:p w:rsidR="006D0153" w:rsidRDefault="006D0153" w:rsidP="00ED57F0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impleCredentials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适用于明文存储比较。</w:t>
            </w:r>
          </w:p>
        </w:tc>
      </w:tr>
    </w:tbl>
    <w:p w:rsidR="00ED57F0" w:rsidRPr="00ED57F0" w:rsidRDefault="00ED57F0" w:rsidP="00ED57F0"/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Pr="000C7205" w:rsidRDefault="00A06572" w:rsidP="00A06572">
      <w:pPr>
        <w:pStyle w:val="4"/>
        <w:rPr>
          <w:color w:val="FF0000"/>
        </w:rPr>
      </w:pPr>
      <w:r w:rsidRPr="000C7205">
        <w:rPr>
          <w:color w:val="FF0000"/>
          <w:highlight w:val="lightGray"/>
        </w:rPr>
        <w:t>HashedCredentialsMatch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06572" w:rsidTr="00A06572">
        <w:tc>
          <w:tcPr>
            <w:tcW w:w="14026" w:type="dxa"/>
          </w:tcPr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edCredentialsMatch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CredentialsMatcher {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Algorith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运算法则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Iterat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迭代次数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Sal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 w:rsidR="00C1121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使用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盐</w:t>
            </w:r>
            <w:r w:rsidR="00C1121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?</w:t>
            </w:r>
          </w:p>
          <w:p w:rsidR="00A06572" w:rsidRDefault="00A06572" w:rsidP="00C1121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oredCredentialsHexEncod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  <w:r w:rsidR="007908E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C1121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hex</w:t>
            </w:r>
            <w:r w:rsidR="007908E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编码方式</w:t>
            </w:r>
            <w:r w:rsidR="00C1121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?</w:t>
            </w:r>
          </w:p>
          <w:p w:rsidR="007E5FDF" w:rsidRDefault="007E5FDF" w:rsidP="00C1121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7E5FDF" w:rsidRDefault="007E5FDF" w:rsidP="007E5FD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edCredentialsMatcher() {</w:t>
            </w:r>
          </w:p>
          <w:p w:rsidR="007E5FDF" w:rsidRDefault="007E5FDF" w:rsidP="007E5FD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Algorith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E5FDF" w:rsidRDefault="007E5FDF" w:rsidP="007E5FD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Sal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E5FDF" w:rsidRDefault="007E5FDF" w:rsidP="007E5FD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ashIterat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;</w:t>
            </w:r>
          </w:p>
          <w:p w:rsidR="007E5FDF" w:rsidRDefault="007E5FDF" w:rsidP="007E5FD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oredCredentialsHexEncod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;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false means Base64-encoded</w:t>
            </w:r>
          </w:p>
          <w:p w:rsidR="007E5FDF" w:rsidRDefault="007E5FDF" w:rsidP="007E5FDF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C11212" w:rsidRDefault="00C11212" w:rsidP="00C1121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11212" w:rsidRDefault="00C11212" w:rsidP="00C1121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Credentials(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redentials(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y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toByt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||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ha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]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ccount.credentials were a char[] or String, so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we need to do text decoding first: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StoredCredentialsHexEncoded()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Hex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dec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Base64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decod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AbstractHas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newHashInstance(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Byt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storedBy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11212" w:rsidRDefault="0067346A" w:rsidP="006734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06572" w:rsidRDefault="00A06572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hashProvidedCredentials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altedAuthenticationInfo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(SaltedAuthenticationInfo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getCredentialsSalt(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retain 1.0 backwards compatibility: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isHashSal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 {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get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7346A" w:rsidRDefault="0067346A" w:rsidP="006734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ashProvided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Credentials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HashIterations());</w:t>
            </w:r>
          </w:p>
          <w:p w:rsidR="00A06572" w:rsidRDefault="0067346A" w:rsidP="008E7B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E7B6A" w:rsidRDefault="008E7B6A" w:rsidP="008E7B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E7B6A" w:rsidRDefault="008E7B6A" w:rsidP="008E7B6A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Deprecated</w:t>
            </w:r>
          </w:p>
          <w:p w:rsidR="008E7B6A" w:rsidRDefault="008E7B6A" w:rsidP="008E7B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get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E7B6A" w:rsidRDefault="008E7B6A" w:rsidP="008E7B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Principal();</w:t>
            </w:r>
          </w:p>
          <w:p w:rsidR="008E7B6A" w:rsidRDefault="008E7B6A" w:rsidP="008E7B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E7B6A" w:rsidRDefault="008E7B6A" w:rsidP="008E7B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E7B6A" w:rsidRDefault="008E7B6A" w:rsidP="008E7B6A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ashProvided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Iterat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E7B6A" w:rsidRDefault="008E7B6A" w:rsidP="008E7B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Algorithm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assertHashAlgorithmName();</w:t>
            </w:r>
          </w:p>
          <w:p w:rsidR="008E7B6A" w:rsidRDefault="008E7B6A" w:rsidP="008E7B6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Has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Algorithm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ashIterat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E7B6A" w:rsidRDefault="008E7B6A" w:rsidP="008E7B6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A06572" w:rsidRDefault="00A06572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E7B6A" w:rsidRDefault="008E7B6A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A06572" w:rsidRDefault="00A06572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CredentialsMatch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Info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Hashed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hashProvidedCredenti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redenti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06572" w:rsidRDefault="00A06572" w:rsidP="00A0657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qual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Hashed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ccount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06572" w:rsidRDefault="00A06572" w:rsidP="00A06572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Default="00DD6AF4" w:rsidP="007835E4">
      <w:pPr>
        <w:pStyle w:val="2"/>
      </w:pPr>
      <w:r>
        <w:rPr>
          <w:highlight w:val="lightGray"/>
        </w:rPr>
        <w:t>AuthenticationToken</w:t>
      </w:r>
    </w:p>
    <w:p w:rsidR="0076454B" w:rsidRDefault="0076454B" w:rsidP="0076454B">
      <w:pPr>
        <w:pStyle w:val="3"/>
      </w:pPr>
      <w:r>
        <w:rPr>
          <w:highlight w:val="lightGray"/>
        </w:rPr>
        <w:t>AuthenticationToken</w:t>
      </w:r>
    </w:p>
    <w:p w:rsidR="0076454B" w:rsidRPr="0076454B" w:rsidRDefault="0076454B" w:rsidP="0076454B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835E4" w:rsidTr="007835E4">
        <w:tc>
          <w:tcPr>
            <w:tcW w:w="14026" w:type="dxa"/>
          </w:tcPr>
          <w:p w:rsidR="00CC4AA3" w:rsidRDefault="00CC4AA3" w:rsidP="00CC4AA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Token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ializable {</w:t>
            </w:r>
          </w:p>
          <w:p w:rsidR="00CC4AA3" w:rsidRDefault="00CC4AA3" w:rsidP="00CC4AA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Object getPrincipal();</w:t>
            </w:r>
          </w:p>
          <w:p w:rsidR="00CC4AA3" w:rsidRDefault="00CC4AA3" w:rsidP="00CC4AA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Object getCredentials();</w:t>
            </w:r>
          </w:p>
          <w:p w:rsidR="007835E4" w:rsidRDefault="00CC4AA3" w:rsidP="00CC4AA3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C83317" w:rsidRPr="00C83317" w:rsidRDefault="00C83317" w:rsidP="0055125B">
      <w:pPr>
        <w:pStyle w:val="3"/>
      </w:pPr>
      <w:r>
        <w:rPr>
          <w:highlight w:val="lightGray"/>
        </w:rPr>
        <w:t>AuthenticationToken</w:t>
      </w:r>
      <w:r>
        <w:rPr>
          <w:highlight w:val="lightGray"/>
        </w:rPr>
        <w:t>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83317" w:rsidTr="00C83317">
        <w:tc>
          <w:tcPr>
            <w:tcW w:w="8296" w:type="dxa"/>
          </w:tcPr>
          <w:p w:rsidR="00C83317" w:rsidRDefault="0001721F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drawing>
                <wp:inline distT="0" distB="0" distL="0" distR="0" wp14:anchorId="59EA98DC" wp14:editId="17F71B72">
                  <wp:extent cx="5276850" cy="1323975"/>
                  <wp:effectExtent l="0" t="0" r="0" b="9525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6850" cy="13239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8178C1" w:rsidRDefault="008178C1" w:rsidP="008178C1">
      <w:pPr>
        <w:pStyle w:val="4"/>
      </w:pPr>
      <w:r>
        <w:rPr>
          <w:highlight w:val="lightGray"/>
        </w:rPr>
        <w:t>HostAuthenticationToke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178C1" w:rsidTr="008178C1">
        <w:tc>
          <w:tcPr>
            <w:tcW w:w="10765" w:type="dxa"/>
          </w:tcPr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ost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Token {</w:t>
            </w:r>
          </w:p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tring getHost();</w:t>
            </w:r>
          </w:p>
          <w:p w:rsidR="008178C1" w:rsidRDefault="008178C1" w:rsidP="008178C1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8178C1" w:rsidRDefault="008178C1" w:rsidP="008178C1">
      <w:pPr>
        <w:pStyle w:val="4"/>
      </w:pPr>
      <w:r>
        <w:rPr>
          <w:highlight w:val="lightGray"/>
        </w:rPr>
        <w:t>RememberMeAuthenticationToke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178C1" w:rsidTr="008178C1">
        <w:tc>
          <w:tcPr>
            <w:tcW w:w="10765" w:type="dxa"/>
          </w:tcPr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RememberMeAuthentication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Token {</w:t>
            </w:r>
          </w:p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RememberMe();</w:t>
            </w:r>
          </w:p>
          <w:p w:rsidR="008178C1" w:rsidRDefault="008178C1" w:rsidP="008178C1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8178C1" w:rsidRPr="000C7205" w:rsidRDefault="008178C1" w:rsidP="008178C1">
      <w:pPr>
        <w:pStyle w:val="4"/>
        <w:rPr>
          <w:color w:val="FF0000"/>
        </w:rPr>
      </w:pPr>
      <w:r w:rsidRPr="000C7205">
        <w:rPr>
          <w:color w:val="FF0000"/>
          <w:highlight w:val="lightGray"/>
        </w:rPr>
        <w:t>UsernamePasswordToke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178C1" w:rsidTr="008178C1">
        <w:tc>
          <w:tcPr>
            <w:tcW w:w="14309" w:type="dxa"/>
          </w:tcPr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UsernamePassword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ostAuthenticationToken, RememberMeAuthenticationToken {</w:t>
            </w:r>
          </w:p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ser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ha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sswor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178C1" w:rsidRDefault="008178C1" w:rsidP="008178C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member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178C1" w:rsidRDefault="008178C1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9651CD" w:rsidRPr="00976784" w:rsidRDefault="009651CD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976784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76784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Principal() {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Username();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9651CD" w:rsidRPr="00976784" w:rsidRDefault="009651CD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976784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76784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Credentials() {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Password();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9651CD" w:rsidRDefault="009651CD" w:rsidP="009651CD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</w:tc>
      </w:tr>
    </w:tbl>
    <w:p w:rsidR="008178C1" w:rsidRDefault="008178C1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DB6AC2" w:rsidRDefault="00DB6AC2" w:rsidP="00DB6AC2">
      <w:pPr>
        <w:pStyle w:val="2"/>
      </w:pPr>
      <w:r>
        <w:rPr>
          <w:highlight w:val="lightGray"/>
        </w:rPr>
        <w:t>AuthenticationInfo</w:t>
      </w:r>
    </w:p>
    <w:p w:rsidR="00DB6AC2" w:rsidRDefault="00DB6AC2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DB6AC2" w:rsidRDefault="00DB6AC2" w:rsidP="00DB6AC2">
      <w:pPr>
        <w:pStyle w:val="3"/>
      </w:pPr>
      <w:r>
        <w:rPr>
          <w:highlight w:val="lightGray"/>
        </w:rPr>
        <w:t>AuthenticationInf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B6AC2" w:rsidTr="00DB6AC2">
        <w:tc>
          <w:tcPr>
            <w:tcW w:w="8296" w:type="dxa"/>
          </w:tcPr>
          <w:p w:rsidR="00DB6AC2" w:rsidRDefault="00DB6AC2" w:rsidP="00DB6AC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entication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ializable {</w:t>
            </w:r>
          </w:p>
          <w:p w:rsidR="00DB6AC2" w:rsidRDefault="00DB6AC2" w:rsidP="00DB6AC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PrincipalCollection getPrincipals();</w:t>
            </w:r>
          </w:p>
          <w:p w:rsidR="00DB6AC2" w:rsidRDefault="00DB6AC2" w:rsidP="00DB6AC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Object getCredentials();</w:t>
            </w:r>
          </w:p>
          <w:p w:rsidR="00DB6AC2" w:rsidRDefault="00DB6AC2" w:rsidP="00DB6AC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B6AC2" w:rsidRDefault="00DB6AC2" w:rsidP="0055125B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</w:tc>
      </w:tr>
    </w:tbl>
    <w:p w:rsidR="00DB6AC2" w:rsidRDefault="00DB6AC2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DB6AC2" w:rsidRDefault="00DB6AC2" w:rsidP="00DB6AC2">
      <w:pPr>
        <w:pStyle w:val="3"/>
      </w:pPr>
      <w:r>
        <w:rPr>
          <w:highlight w:val="lightGray"/>
        </w:rPr>
        <w:t>AuthenticationInfo</w:t>
      </w:r>
      <w:r>
        <w:rPr>
          <w:highlight w:val="lightGray"/>
        </w:rPr>
        <w:t>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D0F46" w:rsidTr="002D0F46">
        <w:tc>
          <w:tcPr>
            <w:tcW w:w="9490" w:type="dxa"/>
          </w:tcPr>
          <w:p w:rsidR="002D0F46" w:rsidRDefault="002D0F46" w:rsidP="00DB6AC2">
            <w:r>
              <w:drawing>
                <wp:inline distT="0" distB="0" distL="0" distR="0" wp14:anchorId="7DE4B0FD" wp14:editId="4966CC2D">
                  <wp:extent cx="4610100" cy="190500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10100" cy="1905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0C7205" w:rsidRDefault="000C7205" w:rsidP="000C7205">
      <w:pPr>
        <w:pStyle w:val="4"/>
      </w:pPr>
      <w:r>
        <w:rPr>
          <w:highlight w:val="lightGray"/>
        </w:rPr>
        <w:t>SaltedAuthenticationInf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C7205" w:rsidTr="000C7205">
        <w:tc>
          <w:tcPr>
            <w:tcW w:w="9915" w:type="dxa"/>
          </w:tcPr>
          <w:p w:rsidR="000C7205" w:rsidRDefault="000C7205" w:rsidP="000C7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altedAuthentication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Info {</w:t>
            </w:r>
          </w:p>
          <w:p w:rsidR="000C7205" w:rsidRDefault="000C7205" w:rsidP="000C7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C7205" w:rsidRDefault="000C7205" w:rsidP="000C72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ByteSource getCredentialsSalt();</w:t>
            </w:r>
          </w:p>
          <w:p w:rsidR="000C7205" w:rsidRDefault="000C7205" w:rsidP="000C7205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C79C8" w:rsidRPr="0067494E" w:rsidRDefault="00E75F07" w:rsidP="00E75F07">
      <w:pPr>
        <w:pStyle w:val="4"/>
        <w:rPr>
          <w:color w:val="FF0000"/>
        </w:rPr>
      </w:pPr>
      <w:r w:rsidRPr="0067494E">
        <w:rPr>
          <w:color w:val="FF0000"/>
          <w:highlight w:val="lightGray"/>
        </w:rPr>
        <w:t>SimpleAuthenticationInf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10D40" w:rsidTr="00C10D40">
        <w:tc>
          <w:tcPr>
            <w:tcW w:w="14734" w:type="dxa"/>
          </w:tcPr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Authentication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ergableAuthenticationInfo, SaltedAuthenticationInfo {</w:t>
            </w:r>
          </w:p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rincipalCollection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redenti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10D40" w:rsidRDefault="00C10D40" w:rsidP="00C10D4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10D40" w:rsidRDefault="00C10D40" w:rsidP="00C94A1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yteSourc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redentialsSal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94A16" w:rsidRDefault="00C94A16" w:rsidP="00C94A1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612555" w:rsidRDefault="00612555" w:rsidP="0061255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C94A16" w:rsidRDefault="00612555" w:rsidP="0061255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21231B" w:rsidRDefault="0021231B" w:rsidP="0021231B">
      <w:pPr>
        <w:pStyle w:val="2"/>
      </w:pPr>
      <w:r>
        <w:rPr>
          <w:highlight w:val="lightGray"/>
        </w:rPr>
        <w:t>AuthorizationInfo</w:t>
      </w:r>
    </w:p>
    <w:p w:rsidR="0021231B" w:rsidRDefault="0021231B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21231B" w:rsidRDefault="0021231B" w:rsidP="0021231B">
      <w:pPr>
        <w:pStyle w:val="3"/>
      </w:pPr>
      <w:r>
        <w:rPr>
          <w:highlight w:val="lightGray"/>
        </w:rPr>
        <w:t>AuthorizationInfo</w:t>
      </w:r>
    </w:p>
    <w:p w:rsidR="0021231B" w:rsidRDefault="0021231B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AD4F7F" w:rsidTr="00AD4F7F">
        <w:tc>
          <w:tcPr>
            <w:tcW w:w="13742" w:type="dxa"/>
          </w:tcPr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orization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ializable {</w:t>
            </w: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Collection&lt;String&gt; getRoles();</w:t>
            </w: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Collection&lt;String&gt; getStringPermissions();</w:t>
            </w: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AD4F7F" w:rsidRDefault="00AD4F7F" w:rsidP="00AD4F7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Collection&lt;Permission&gt; getObjectPermissions();</w:t>
            </w:r>
          </w:p>
          <w:p w:rsidR="00AD4F7F" w:rsidRDefault="00AD4F7F" w:rsidP="00AD4F7F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21231B" w:rsidRDefault="0021231B" w:rsidP="0021231B">
      <w:pPr>
        <w:pStyle w:val="3"/>
      </w:pPr>
      <w:r>
        <w:rPr>
          <w:highlight w:val="lightGray"/>
        </w:rPr>
        <w:t>AuthorizationInfo</w:t>
      </w:r>
      <w:r>
        <w:rPr>
          <w:highlight w:val="lightGray"/>
        </w:rPr>
        <w:t>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71C9" w:rsidTr="006E71C9">
        <w:tc>
          <w:tcPr>
            <w:tcW w:w="13742" w:type="dxa"/>
          </w:tcPr>
          <w:p w:rsidR="006E71C9" w:rsidRDefault="006E71C9" w:rsidP="0021231B">
            <w:r>
              <w:drawing>
                <wp:inline distT="0" distB="0" distL="0" distR="0" wp14:anchorId="07B3B457" wp14:editId="141A26DB">
                  <wp:extent cx="5086350" cy="1400175"/>
                  <wp:effectExtent l="0" t="0" r="0" b="9525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86350" cy="1400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21231B" w:rsidRPr="0067494E" w:rsidRDefault="00250AB9" w:rsidP="00250AB9">
      <w:pPr>
        <w:pStyle w:val="4"/>
        <w:rPr>
          <w:color w:val="FF0000"/>
        </w:rPr>
      </w:pPr>
      <w:r w:rsidRPr="0067494E">
        <w:rPr>
          <w:color w:val="FF0000"/>
          <w:highlight w:val="lightGray"/>
        </w:rPr>
        <w:t>SimpleAuthorizationInf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E71C9" w:rsidTr="006E71C9">
        <w:tc>
          <w:tcPr>
            <w:tcW w:w="13459" w:type="dxa"/>
          </w:tcPr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AuthorizationInf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Info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String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String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Permission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AuthorizationInfo(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AuthorizationInfo(Set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String&gt; getRoles(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Roles(Set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Role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String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Roles(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String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String&gt; getStringPermissions(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StringPermissions(Set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StringPermission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String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StringPermissions(Collection&lt;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String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ring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&lt;Permission&gt; getObjectPermissions(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ObjectPermissions(Set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ObjectPermission(Permi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Permission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ObjectPermissions(Collection&lt;Permission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hSet&lt;Permission&gt;(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bject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E71C9" w:rsidRDefault="006E71C9" w:rsidP="006E71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E71C9" w:rsidRDefault="006E71C9" w:rsidP="006E71C9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FC79C8" w:rsidRDefault="00FC79C8" w:rsidP="0055125B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0D1AF5" w:rsidRDefault="000D1AF5" w:rsidP="000D1AF5">
      <w:pPr>
        <w:pStyle w:val="2"/>
      </w:pPr>
      <w:r>
        <w:rPr>
          <w:rFonts w:hint="eastAsia"/>
        </w:rPr>
        <w:t>Sess</w:t>
      </w:r>
      <w:r>
        <w:t>ionManager</w:t>
      </w:r>
    </w:p>
    <w:p w:rsidR="000D1AF5" w:rsidRDefault="000D1AF5" w:rsidP="000D1AF5">
      <w:pPr>
        <w:pStyle w:val="3"/>
      </w:pPr>
      <w:r>
        <w:rPr>
          <w:rFonts w:hint="eastAsia"/>
        </w:rPr>
        <w:t>Sess</w:t>
      </w:r>
      <w:r>
        <w:t>ion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0D1AF5" w:rsidTr="000D1AF5">
        <w:tc>
          <w:tcPr>
            <w:tcW w:w="13459" w:type="dxa"/>
          </w:tcPr>
          <w:p w:rsidR="002036FC" w:rsidRDefault="002036FC" w:rsidP="002036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Manager {</w:t>
            </w:r>
          </w:p>
          <w:p w:rsidR="002036FC" w:rsidRDefault="002036FC" w:rsidP="002036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ssion start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36FC" w:rsidRDefault="002036FC" w:rsidP="002036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ssion get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Exception;</w:t>
            </w:r>
          </w:p>
          <w:p w:rsidR="002036FC" w:rsidRDefault="002036FC" w:rsidP="002036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0D1AF5" w:rsidRDefault="000D1AF5" w:rsidP="000D1AF5"/>
        </w:tc>
      </w:tr>
    </w:tbl>
    <w:p w:rsidR="000D1AF5" w:rsidRPr="000D1AF5" w:rsidRDefault="000D1AF5" w:rsidP="000D1AF5"/>
    <w:p w:rsidR="000D1AF5" w:rsidRDefault="000D1AF5" w:rsidP="000D1AF5">
      <w:pPr>
        <w:pStyle w:val="3"/>
      </w:pPr>
      <w:r>
        <w:rPr>
          <w:rFonts w:hint="eastAsia"/>
        </w:rPr>
        <w:t>Sess</w:t>
      </w:r>
      <w:r>
        <w:t>ion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984A16" w:rsidTr="00984A16">
        <w:tc>
          <w:tcPr>
            <w:tcW w:w="13459" w:type="dxa"/>
          </w:tcPr>
          <w:p w:rsidR="00984A16" w:rsidRDefault="00984A16" w:rsidP="00984A16">
            <w:r>
              <w:drawing>
                <wp:inline distT="0" distB="0" distL="0" distR="0" wp14:anchorId="4A514A58" wp14:editId="2B9DE0F2">
                  <wp:extent cx="5210175" cy="1209675"/>
                  <wp:effectExtent l="0" t="0" r="9525" b="9525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10175" cy="1209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984A16" w:rsidRPr="00984A16" w:rsidRDefault="00984A16" w:rsidP="00984A16"/>
    <w:p w:rsidR="000D1AF5" w:rsidRDefault="00F41922" w:rsidP="00F41922">
      <w:pPr>
        <w:pStyle w:val="4"/>
      </w:pPr>
      <w:r>
        <w:rPr>
          <w:highlight w:val="lightGray"/>
        </w:rPr>
        <w:t>AbstractSessionManag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F41922" w:rsidTr="00F41922">
        <w:tc>
          <w:tcPr>
            <w:tcW w:w="13459" w:type="dxa"/>
          </w:tcPr>
          <w:p w:rsidR="00BD574D" w:rsidRDefault="00BD574D" w:rsidP="00BD574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  <w:u w:val="single"/>
              </w:rPr>
              <w:t>Abstract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Manager {</w:t>
            </w:r>
          </w:p>
          <w:p w:rsidR="00F41922" w:rsidRDefault="00F41922" w:rsidP="00BD574D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SECON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000;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MIN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60 *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SECON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HOU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60 *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MIN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GLOBAL_SESSION_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30 *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MIN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1C66FE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</w:t>
            </w:r>
          </w:p>
          <w:p w:rsidR="001C66FE" w:rsidRPr="001C66FE" w:rsidRDefault="001C66FE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</w:t>
            </w:r>
            <w:r w:rsidRPr="001C66FE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//session </w:t>
            </w:r>
            <w:r w:rsidRPr="001C66FE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失效时间</w:t>
            </w:r>
            <w:r w:rsidRPr="001C66F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</w:t>
            </w:r>
            <w:r w:rsidRPr="001C66F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默认</w:t>
            </w:r>
            <w:r w:rsidRPr="001C66F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30</w:t>
            </w:r>
            <w:r w:rsidRPr="001C66FE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分钟</w:t>
            </w:r>
          </w:p>
          <w:p w:rsidR="00F41922" w:rsidRDefault="00F41922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globalSession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GLOBAL_SESSION_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F41922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41922" w:rsidRDefault="00F41922" w:rsidP="00F41922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GlobalSessionTimeout() {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globalSession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F41922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GlobalSessionTimeout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globalSession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41922" w:rsidRDefault="00F41922" w:rsidP="00F4192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globalSession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globalSession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41922" w:rsidRDefault="00F41922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BD574D" w:rsidRDefault="00BD574D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D574D" w:rsidRDefault="00BD574D" w:rsidP="00F4192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41922" w:rsidRDefault="00F41922" w:rsidP="00F41922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B701EB" w:rsidRDefault="00B701EB" w:rsidP="002137D4">
      <w:pPr>
        <w:pStyle w:val="4"/>
        <w:rPr>
          <w:rFonts w:ascii="Consolas" w:hAnsi="Consolas" w:cs="Consolas"/>
          <w:noProof w:val="0"/>
          <w:color w:val="000000"/>
          <w:kern w:val="0"/>
          <w:sz w:val="24"/>
          <w:szCs w:val="24"/>
          <w:u w:val="single"/>
        </w:rPr>
      </w:pPr>
      <w:r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  <w:u w:val="single"/>
        </w:rPr>
        <w:t>AbstractNativeSessionManager</w:t>
      </w:r>
    </w:p>
    <w:tbl>
      <w:tblPr>
        <w:tblStyle w:val="a4"/>
        <w:tblW w:w="15868" w:type="dxa"/>
        <w:tblLook w:val="04A0" w:firstRow="1" w:lastRow="0" w:firstColumn="1" w:lastColumn="0" w:noHBand="0" w:noVBand="1"/>
      </w:tblPr>
      <w:tblGrid>
        <w:gridCol w:w="15868"/>
      </w:tblGrid>
      <w:tr w:rsidR="00B701EB" w:rsidTr="00B701EB">
        <w:tc>
          <w:tcPr>
            <w:tcW w:w="15868" w:type="dxa"/>
          </w:tcPr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NativeSessio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Sessio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tiveSessionManager {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701EB" w:rsidRDefault="00B701EB" w:rsidP="00B701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llection&lt;SessionListener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isten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701EB" w:rsidRDefault="00B701EB" w:rsidP="00B701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701EB" w:rsidRPr="003D6539" w:rsidRDefault="00B701EB" w:rsidP="00B701EB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A33AF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A33AF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  <w:r w:rsidR="003D6539"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  <w:r w:rsidR="003D653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="003D6539"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ssionManager#start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start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33AF7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A33AF7" w:rsidRPr="00A33AF7" w:rsidRDefault="00A33AF7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  <w:r w:rsidRPr="00A33AF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//</w:t>
            </w:r>
            <w:r w:rsidRPr="00A33AF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创建</w:t>
            </w:r>
            <w:r w:rsidRPr="00A33AF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ession</w:t>
            </w:r>
          </w:p>
          <w:p w:rsidR="00B701EB" w:rsidRDefault="00B701EB" w:rsidP="00A33AF7">
            <w:pPr>
              <w:autoSpaceDE w:val="0"/>
              <w:autoSpaceDN w:val="0"/>
              <w:adjustRightInd w:val="0"/>
              <w:ind w:firstLineChars="400" w:firstLine="9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GlobalSessionTimeou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onStar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notifyStar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Don't expose the EIS-tier Session object to the client-tier:</w:t>
            </w:r>
          </w:p>
          <w:p w:rsidR="00A33AF7" w:rsidRDefault="00A33AF7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       </w:t>
            </w:r>
          </w:p>
          <w:p w:rsidR="00B701EB" w:rsidRDefault="00B701EB" w:rsidP="00B701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ateExposed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701EB" w:rsidRDefault="00B701EB" w:rsidP="00B701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A33AF7" w:rsidRPr="003D6539" w:rsidRDefault="00A33AF7" w:rsidP="00B701EB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让子类来实现</w:t>
            </w:r>
          </w:p>
          <w:p w:rsidR="00A33AF7" w:rsidRDefault="00A33AF7" w:rsidP="00A33AF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A33AF7" w:rsidRDefault="00A33AF7" w:rsidP="00A33AF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D6539" w:rsidRPr="003D6539" w:rsidRDefault="003D6539" w:rsidP="00A33AF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</w:p>
          <w:p w:rsidR="003D6539" w:rsidRPr="003D6539" w:rsidRDefault="003D6539" w:rsidP="003D653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A33AF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A33AF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  <w:r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  <w:r w:rsidRPr="003D65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SessionManager#getSession</w:t>
            </w:r>
          </w:p>
          <w:p w:rsidR="003D6539" w:rsidRDefault="003D6539" w:rsidP="00A33AF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D6539" w:rsidRDefault="00A33AF7" w:rsidP="003D653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 w:rsidR="003D6539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="003D653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getSession(SessionKey </w:t>
            </w:r>
            <w:r w:rsidR="003D6539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 w:rsidR="003D653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="003D6539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="003D653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Exception {</w:t>
            </w:r>
          </w:p>
          <w:p w:rsidR="003D6539" w:rsidRDefault="003D6539" w:rsidP="003D653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okup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D6539" w:rsidRDefault="003D6539" w:rsidP="003D653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? createExposed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: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D6539" w:rsidRDefault="003D6539" w:rsidP="003D653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 w:rsidR="001A7344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D6539" w:rsidRDefault="003D6539" w:rsidP="00A33AF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0D4867" w:rsidRDefault="000D4867" w:rsidP="000D486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lookup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Exception {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Key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Get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D6539" w:rsidRDefault="000D4867" w:rsidP="000D486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D6539" w:rsidRPr="000D4867" w:rsidRDefault="003D6539" w:rsidP="00A33AF7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让子类来实现</w:t>
            </w:r>
          </w:p>
          <w:p w:rsidR="003D6539" w:rsidRDefault="003D6539" w:rsidP="003D6539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doGet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</w:pPr>
          </w:p>
          <w:p w:rsidR="003F6AFF" w:rsidRPr="003F6AFF" w:rsidRDefault="003F6AFF" w:rsidP="000D486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</w:pPr>
            <w:r w:rsidRPr="003F6AFF">
              <w:rPr>
                <w:rFonts w:ascii="Consolas" w:hAnsi="Consolas" w:cs="Consolas" w:hint="eastAsia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/</w:t>
            </w:r>
            <w:r w:rsidRPr="003F6AFF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/DefaultWebSessionManage</w:t>
            </w:r>
            <w:r w:rsidRPr="003F6AFF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会重载此方法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ExposedSession(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ession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Id()));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D4867" w:rsidRDefault="003F6AFF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</w:t>
            </w:r>
          </w:p>
          <w:p w:rsidR="003F6AFF" w:rsidRPr="003F6AFF" w:rsidRDefault="003F6AFF" w:rsidP="003F6AFF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</w:pPr>
            <w:r w:rsidRPr="003F6AFF">
              <w:rPr>
                <w:rFonts w:ascii="Consolas" w:hAnsi="Consolas" w:cs="Consolas" w:hint="eastAsia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/</w:t>
            </w:r>
            <w:r w:rsidRPr="003F6AFF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/DefaultWebSessionManage</w:t>
            </w:r>
            <w:r w:rsidRPr="003F6AFF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会重载此方法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ExposedSession(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D4867" w:rsidRDefault="000D4867" w:rsidP="000D486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ession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Id()));</w:t>
            </w:r>
          </w:p>
          <w:p w:rsidR="003D6539" w:rsidRDefault="000D4867" w:rsidP="000D486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  <w:r w:rsidR="003D653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A33AF7" w:rsidRDefault="00A33AF7" w:rsidP="00B701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701EB" w:rsidRDefault="00B701EB" w:rsidP="00B701EB">
            <w:pPr>
              <w:ind w:firstLine="480"/>
            </w:pPr>
          </w:p>
        </w:tc>
      </w:tr>
    </w:tbl>
    <w:p w:rsidR="00B701EB" w:rsidRPr="00B701EB" w:rsidRDefault="00B701EB" w:rsidP="00B701EB"/>
    <w:p w:rsidR="00F41922" w:rsidRDefault="002137D4" w:rsidP="002137D4">
      <w:pPr>
        <w:pStyle w:val="4"/>
      </w:pPr>
      <w:r>
        <w:rPr>
          <w:highlight w:val="lightGray"/>
        </w:rPr>
        <w:t>AbstractValidatingSessionManager</w:t>
      </w:r>
      <w:r w:rsidR="001C66FE">
        <w:t>(</w:t>
      </w:r>
      <w:r w:rsidR="001C66FE">
        <w:t>验证</w:t>
      </w:r>
      <w:r w:rsidR="001C66FE">
        <w:t>)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2137D4" w:rsidTr="001C66FE">
        <w:tc>
          <w:tcPr>
            <w:tcW w:w="15585" w:type="dxa"/>
          </w:tcPr>
          <w:p w:rsidR="002137D4" w:rsidRDefault="002137D4" w:rsidP="002137D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SESSION_VALIDATION_INTERV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HOU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137D4" w:rsidRDefault="002137D4" w:rsidP="002137D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137D4" w:rsidRDefault="002137D4" w:rsidP="002137D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ValidationScheduler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137D4" w:rsidRDefault="002137D4" w:rsidP="002137D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ValidationSchedul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ValidationSchedul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137D4" w:rsidRDefault="002137D4" w:rsidP="002137D4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ValidationInterv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505F9" w:rsidRDefault="007505F9" w:rsidP="007505F9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ValidatingSessionManager() {</w:t>
            </w:r>
          </w:p>
          <w:p w:rsidR="007505F9" w:rsidRDefault="007505F9" w:rsidP="0075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ValidationScheduler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505F9" w:rsidRDefault="007505F9" w:rsidP="007505F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ValidationInterv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SESSION_VALIDATION_INTERV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505F9" w:rsidRDefault="007505F9" w:rsidP="007505F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doGetSession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 {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enableSessionValidationIfNecessary(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retrieve session with key {}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trieve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valid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505F9" w:rsidRDefault="001C66FE" w:rsidP="001C66F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1C66FE" w:rsidRPr="007E24D0" w:rsidRDefault="007E24D0" w:rsidP="007E24D0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让子类来实现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ind w:firstLineChars="150" w:firstLine="361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retrieve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knownSessionException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 {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enableSessionValidationIfNecessary(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Create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1C66FE" w:rsidRPr="007E24D0" w:rsidRDefault="007E24D0" w:rsidP="007E24D0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D4867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让子类来实现</w:t>
            </w:r>
          </w:p>
          <w:p w:rsidR="001C66FE" w:rsidRDefault="001C66FE" w:rsidP="001C66F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do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Data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1C66FE" w:rsidRDefault="001C66FE" w:rsidP="001C66FE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2137D4" w:rsidRDefault="009D648C" w:rsidP="009D648C">
      <w:pPr>
        <w:pStyle w:val="4"/>
      </w:pPr>
      <w:r>
        <w:rPr>
          <w:highlight w:val="lightGray"/>
        </w:rPr>
        <w:t>DefaultSessionManag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9D648C" w:rsidTr="009D648C">
        <w:tc>
          <w:tcPr>
            <w:tcW w:w="15585" w:type="dxa"/>
          </w:tcPr>
          <w:p w:rsidR="00392ED5" w:rsidRDefault="00392ED5" w:rsidP="00392E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efault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ValidatingSessio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Aware {</w:t>
            </w:r>
          </w:p>
          <w:p w:rsidR="00392ED5" w:rsidRDefault="00392ED5" w:rsidP="00392E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92ED5" w:rsidRDefault="00392ED5" w:rsidP="00392E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9D648C" w:rsidRDefault="009D648C" w:rsidP="00392ED5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Factory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Facto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DAO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;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odo - move SessionDAO up to AbstractValidatingSessionManager?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che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ache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teInvalidSe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Manager() {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teInvalidSessio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Facto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SessionFactory();//sessionFactory</w:t>
            </w:r>
          </w:p>
          <w:p w:rsidR="009D648C" w:rsidRDefault="009D648C" w:rsidP="009D648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emorySessionDAO()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内存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ssionDao</w:t>
            </w:r>
          </w:p>
          <w:p w:rsidR="009D648C" w:rsidRDefault="009D648C" w:rsidP="00BD574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BB0515" w:rsidRDefault="00BB0515" w:rsidP="00BD574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B0515" w:rsidRPr="000C61BB" w:rsidRDefault="00BB0515" w:rsidP="00BD574D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0C61B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C61B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do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newSessionInstanc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ating session for host {}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Host());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re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B0515" w:rsidRDefault="00BB0515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F13C6F" w:rsidRDefault="00F13C6F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13C6F" w:rsidRDefault="00F13C6F" w:rsidP="00F13C6F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newSession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13C6F" w:rsidRDefault="00F13C6F" w:rsidP="00F13C6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SessionFactory().create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看来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session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是由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sessionFactory</w:t>
            </w:r>
            <w:r w:rsidR="003F2B41" w:rsidRPr="003F2B4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来创建的。</w:t>
            </w:r>
          </w:p>
          <w:p w:rsidR="00F13C6F" w:rsidRDefault="00F13C6F" w:rsidP="00F13C6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F13C6F" w:rsidRDefault="00F13C6F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B0515" w:rsidRDefault="00BB0515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B0515" w:rsidRDefault="00BB0515" w:rsidP="00BB0515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ate(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ating new EIS record for new session instance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B0515" w:rsidRDefault="00BB0515" w:rsidP="00BB051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D574D" w:rsidRDefault="00BB0515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0C61BB" w:rsidRDefault="000C61BB" w:rsidP="00BB0515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0C61BB" w:rsidRPr="000C61BB" w:rsidRDefault="000C61BB" w:rsidP="000C61BB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0C61B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0C61BB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retrieveSession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knownSessionException {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ializ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essionI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able to resolve session ID from SessionKey [{}].  Returning null to indicate a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 could not be found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retrieveSessionFromDataSourc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ession ID was provided, meaning one is expected to be found, but we couldn't find one: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ould not find session with ID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knownSess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ializable getSessionId(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ssionId();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retrieveSessionFromDataSource(Serializ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UnknownSessionException {</w:t>
            </w:r>
          </w:p>
          <w:p w:rsidR="000C61BB" w:rsidRDefault="000C61BB" w:rsidP="000C61B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DAO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read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C61BB" w:rsidRDefault="000C61BB" w:rsidP="000C61BB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9D648C" w:rsidRDefault="009D648C" w:rsidP="009D648C"/>
    <w:p w:rsidR="006363C2" w:rsidRDefault="006363C2" w:rsidP="006363C2">
      <w:pPr>
        <w:pStyle w:val="4"/>
      </w:pPr>
      <w:r>
        <w:rPr>
          <w:highlight w:val="lightGray"/>
        </w:rPr>
        <w:t>DefaultWebSessionManag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6363C2" w:rsidTr="006363C2">
        <w:tc>
          <w:tcPr>
            <w:tcW w:w="15585" w:type="dxa"/>
          </w:tcPr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ssionManager {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224E8" w:rsidRDefault="000224E8" w:rsidP="000224E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DefaultWebSessionManag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oki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IdCooki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224E8" w:rsidRDefault="000224E8" w:rsidP="000224E8">
            <w:pPr>
              <w:ind w:firstLine="480"/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IdCookie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224E8" w:rsidRDefault="000224E8" w:rsidP="006363C2"/>
          <w:p w:rsidR="000224E8" w:rsidRDefault="000224E8" w:rsidP="000224E8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ExposedSession(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We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Exposed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Id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ession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ExposedSession(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We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ExposedSe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ssionKe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Id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ession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224E8" w:rsidRDefault="000224E8" w:rsidP="000224E8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6363C2" w:rsidRDefault="006363C2" w:rsidP="006363C2"/>
    <w:p w:rsidR="00DC7D70" w:rsidRDefault="00DC7D70" w:rsidP="00DC7D70">
      <w:pPr>
        <w:pStyle w:val="3"/>
      </w:pPr>
      <w:r>
        <w:rPr>
          <w:highlight w:val="lightGray"/>
        </w:rPr>
        <w:t>SessionFactory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DC7D70" w:rsidTr="00DC7D70">
        <w:tc>
          <w:tcPr>
            <w:tcW w:w="15585" w:type="dxa"/>
          </w:tcPr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essionFacto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ssion 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Data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C7D70" w:rsidRDefault="00DC7D70" w:rsidP="00DC7D70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C7D70" w:rsidRDefault="00DC7D70" w:rsidP="00DC7D70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SessionFactory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Factory {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createSession(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Data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Data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Data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Host();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imple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DC7D70" w:rsidRDefault="00DC7D70" w:rsidP="00DC7D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DC7D70" w:rsidRDefault="00DC7D70" w:rsidP="00DC7D70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C7D70" w:rsidRDefault="00DC7D70" w:rsidP="00DC7D70"/>
        </w:tc>
      </w:tr>
    </w:tbl>
    <w:p w:rsidR="00DC7D70" w:rsidRPr="00DC7D70" w:rsidRDefault="00DC7D70" w:rsidP="00DC7D70"/>
    <w:p w:rsidR="00B80670" w:rsidRDefault="00B80670" w:rsidP="00B80670">
      <w:pPr>
        <w:pStyle w:val="2"/>
      </w:pPr>
      <w:r>
        <w:rPr>
          <w:rFonts w:hint="eastAsia"/>
        </w:rPr>
        <w:t>Session</w:t>
      </w:r>
    </w:p>
    <w:p w:rsidR="00B80670" w:rsidRPr="00B80670" w:rsidRDefault="00B80670" w:rsidP="00B80670">
      <w:pPr>
        <w:pStyle w:val="3"/>
      </w:pPr>
      <w:r>
        <w:rPr>
          <w:rFonts w:hint="eastAsia"/>
        </w:rPr>
        <w:t>Sess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80670" w:rsidTr="00B80670">
        <w:tc>
          <w:tcPr>
            <w:tcW w:w="12750" w:type="dxa"/>
          </w:tcPr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rializable getId()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Date getStartTimestamp()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Date getLastAccessTime()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tTimeout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Timeout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xIdleTimeInMill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tring getHost()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touch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op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Collection&lt;Object&gt; getAttributeKeys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Object getAttribute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Attribute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B80670" w:rsidRDefault="00B80670" w:rsidP="00B8067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Object removeAttribute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validSessionException;</w:t>
            </w:r>
          </w:p>
          <w:p w:rsidR="00B80670" w:rsidRDefault="00B80670" w:rsidP="00B80670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B80670" w:rsidRDefault="00B5125A" w:rsidP="00B5125A">
      <w:pPr>
        <w:pStyle w:val="3"/>
      </w:pPr>
      <w:r w:rsidRPr="00B5125A">
        <w:rPr>
          <w:rFonts w:hint="eastAsia"/>
        </w:rPr>
        <w:t>Session</w:t>
      </w:r>
      <w:r w:rsidR="00B55C5B">
        <w:t>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55C5B" w:rsidTr="00867115">
        <w:tc>
          <w:tcPr>
            <w:tcW w:w="14734" w:type="dxa"/>
          </w:tcPr>
          <w:p w:rsidR="00B55C5B" w:rsidRDefault="00BD58E8" w:rsidP="00B5125A">
            <w:r>
              <w:drawing>
                <wp:inline distT="0" distB="0" distL="0" distR="0" wp14:anchorId="62CB689F" wp14:editId="30798B42">
                  <wp:extent cx="5695950" cy="1685925"/>
                  <wp:effectExtent l="0" t="0" r="0" b="9525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95950" cy="1685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5125A" w:rsidRPr="00B5125A" w:rsidRDefault="00B5125A" w:rsidP="00B5125A"/>
    <w:p w:rsidR="00B5125A" w:rsidRDefault="00BD58E8" w:rsidP="00BD58E8">
      <w:pPr>
        <w:pStyle w:val="4"/>
      </w:pPr>
      <w:r>
        <w:rPr>
          <w:highlight w:val="lightGray"/>
        </w:rPr>
        <w:t>DelegatingSess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BD58E8" w:rsidTr="00BD58E8">
        <w:tc>
          <w:tcPr>
            <w:tcW w:w="14734" w:type="dxa"/>
          </w:tcPr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elegating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, Serializable {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b/>
                <w:bCs/>
                <w:noProof w:val="0"/>
                <w:color w:val="7F9FBF"/>
                <w:kern w:val="0"/>
                <w:sz w:val="24"/>
                <w:szCs w:val="24"/>
              </w:rPr>
              <w:t>TODO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- complete JavaDoc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Key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cached fields to avoid a server-side method call if out-of-process: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at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artTimestam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/**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    * Handle to the target NativeSessionManager that will support the delegate calls.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    */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tiveSession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ession(NativeSession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Key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Manager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Key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SessionId()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elegating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 implementation requires that 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Key argument returns a non-null sessionId to support 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.getId() invocations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BD58E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D58E8" w:rsidRDefault="00BD58E8" w:rsidP="004E1C9C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E1C9C" w:rsidRDefault="004E1C9C" w:rsidP="004E1C9C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4E1C9C" w:rsidRDefault="004E1C9C" w:rsidP="00BD58E8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4E1C9C" w:rsidRDefault="004E1C9C" w:rsidP="004E1C9C">
      <w:pPr>
        <w:pStyle w:val="4"/>
      </w:pPr>
      <w:r>
        <w:rPr>
          <w:highlight w:val="lightGray"/>
        </w:rPr>
        <w:t>HttpServletSess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E1C9C" w:rsidTr="004E1C9C">
        <w:tc>
          <w:tcPr>
            <w:tcW w:w="14734" w:type="dxa"/>
          </w:tcPr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ttpServlet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{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HOST_SESSION_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ttpServlet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HOST_SESSION_KEY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TOUCH_OBJECT_SESSION_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HttpServlet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TOUCH_OBJECT_SESSION_KEY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ttpSession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ttpServletSession(Http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HttpSession constructor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HttpSession) {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HttpSession constructor argument cannot be an instance of ShiroHttpSession.  This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is enforced to prevent circular dependencies and infinite loops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Ho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E1C9C" w:rsidRDefault="004E1C9C" w:rsidP="004E1C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E1C9C" w:rsidRDefault="004E1C9C" w:rsidP="004E1C9C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E1C9C" w:rsidRDefault="004E1C9C" w:rsidP="004E1C9C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4E1C9C" w:rsidRDefault="00CF515C" w:rsidP="00CF515C">
      <w:pPr>
        <w:pStyle w:val="4"/>
      </w:pPr>
      <w:r>
        <w:rPr>
          <w:highlight w:val="lightGray"/>
        </w:rPr>
        <w:t>SimpleSessio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F515C" w:rsidTr="00CF515C">
        <w:tc>
          <w:tcPr>
            <w:tcW w:w="14734" w:type="dxa"/>
          </w:tcPr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Session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ValidatingSession, Serializable {</w:t>
            </w:r>
            <w:r w:rsidR="00957807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 ValidatingSession</w:t>
            </w:r>
            <w:r w:rsidR="00957807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继承自</w:t>
            </w:r>
            <w:r w:rsidR="00957807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ssion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erialVersionU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-7125642695178165650L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b/>
                <w:bCs/>
                <w:noProof w:val="0"/>
                <w:color w:val="7F9FBF"/>
                <w:kern w:val="0"/>
                <w:sz w:val="24"/>
                <w:szCs w:val="24"/>
              </w:rPr>
              <w:t>TODO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- complete JavaDoc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SimpleSession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SECON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000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MIN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60 *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SECON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HOU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60 *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MILLIS_PER_MIN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erialization bitmask fields. DO NOT CHANGE THE ORDER THEY ARE DECLARED!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0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ID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TART_TIMESTAMP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TOP_TIMESTAMP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AST_ACCESS_TIME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TIMEOUT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EXPIRED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HOST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TTRIBUTES_BIT_MASK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1 &lt;&lt; </w:t>
            </w:r>
            <w:r>
              <w:rPr>
                <w:rFonts w:ascii="Consolas" w:hAnsi="Consolas" w:cs="Consolas"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bitIndexCoun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==============================================================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ializabl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at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artTimestam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at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opTimestam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at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astAccessTi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lo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expir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Object, Object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ttribut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Session() {</w:t>
            </w:r>
          </w:p>
          <w:p w:rsidR="00F818B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efaultSessionManager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GLOBAL_SESSION_TIME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artTimestam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ate();</w:t>
            </w:r>
          </w:p>
          <w:p w:rsidR="00C5086B" w:rsidRDefault="00C5086B" w:rsidP="00C508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astAccessTi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artTimestam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F515C" w:rsidRDefault="00C5086B" w:rsidP="00C5086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C5086B" w:rsidRDefault="00C5086B" w:rsidP="00C5086B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CF515C" w:rsidRPr="00CF515C" w:rsidRDefault="00CF515C" w:rsidP="00CF515C"/>
    <w:p w:rsidR="00FC79C8" w:rsidRDefault="000057C0" w:rsidP="000057C0">
      <w:pPr>
        <w:pStyle w:val="2"/>
      </w:pPr>
      <w:r>
        <w:t>Subject</w:t>
      </w:r>
    </w:p>
    <w:p w:rsidR="0060116B" w:rsidRPr="0060116B" w:rsidRDefault="0060116B" w:rsidP="003D6539">
      <w:pPr>
        <w:pStyle w:val="3"/>
      </w:pPr>
      <w:r>
        <w:rPr>
          <w:rFonts w:hint="eastAsia"/>
        </w:rPr>
        <w:t>Sujec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8024F" w:rsidTr="0068024F">
        <w:tc>
          <w:tcPr>
            <w:tcW w:w="14593" w:type="dxa"/>
          </w:tcPr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ubjec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Default="0068024F" w:rsidP="0068024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Object getPrincipal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PrincipalCollection getPrincipals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(Permissio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String...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isPermitted(List&lt;Permission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String...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ttedAll(Collection&lt;Permission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(Permissio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String...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Permissions(Collection&lt;Permission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ission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Role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hasRoles(List&lt;String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asAllRoles(Collection&lt;String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Collection&lt;String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heckRoles(String...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oleIdentifier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in(AuthenticationToke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uthenticated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Remembered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ssion getSession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Default="0068024F" w:rsidP="009A38E8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ssion getSession(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at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9A38E8" w:rsidRPr="0068024F" w:rsidRDefault="009A38E8" w:rsidP="009A38E8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out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&lt;V&gt; V execute(Callable&lt;V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ion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e(Runnable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unnabl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&lt;V&gt; Callable&lt;V&gt; associateWith(Callable&lt;V&gt;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Runnable associateWith(Runnable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unnabl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unAs(PrincipalCollectio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, IllegalStateException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RunAs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PrincipalCollection getPreviousPrincipals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PrincipalCollection releaseRunAs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ontext 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curityManager 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(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SecurityUtils.</w:t>
            </w:r>
            <w:r w:rsidRPr="0068024F"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(SecurityManager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 w:rsidRPr="0068024F"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curityManager method argument cannot be null."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newSubjectContextInstance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StateException(</w:t>
            </w:r>
            <w:r w:rsidRPr="0068024F"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bject instance returned from 'newSubjectContextInstance' "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 w:rsidRPr="0068024F"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annot be null."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curityManager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ontext newSubjectContextInstance(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ubjectContext(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ontext getSubjectContext(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sessionId(Serializable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ssionId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I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host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 w:rsidRPr="0068024F"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Host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session(Sessio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ssion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principals(PrincipalCollection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 w:rsidRPr="0068024F"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Principals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sessionCreationEnabled(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abl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ssionCreationEnabled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abl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authenticated(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Authenticated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er contextAttribute(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Key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Valu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Key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 w:rsidRPr="0068024F"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bject context map key cannot be null."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Valu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remove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Key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ut(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Key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 w:rsidRPr="0068024F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ttributeValue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ubjec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uildSubject() {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curityManager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Subject(</w:t>
            </w:r>
            <w:r w:rsidRPr="0068024F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Pr="0068024F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bjectContext</w:t>
            </w: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8024F" w:rsidRPr="0068024F" w:rsidRDefault="0068024F" w:rsidP="006802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 w:rsidRPr="0068024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68024F" w:rsidRDefault="0068024F" w:rsidP="000057C0"/>
        </w:tc>
      </w:tr>
    </w:tbl>
    <w:p w:rsidR="000057C0" w:rsidRDefault="000057C0" w:rsidP="000057C0"/>
    <w:p w:rsidR="0042318F" w:rsidRDefault="0060116B" w:rsidP="0060116B">
      <w:pPr>
        <w:pStyle w:val="3"/>
      </w:pPr>
      <w:r>
        <w:rPr>
          <w:rFonts w:hint="eastAsia"/>
        </w:rPr>
        <w:t xml:space="preserve">Suject </w:t>
      </w:r>
      <w:r>
        <w:rPr>
          <w:rFonts w:hint="eastAsia"/>
        </w:rPr>
        <w:t>体系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316"/>
      </w:tblGrid>
      <w:tr w:rsidR="0042318F" w:rsidTr="0042318F">
        <w:tc>
          <w:tcPr>
            <w:tcW w:w="8296" w:type="dxa"/>
          </w:tcPr>
          <w:p w:rsidR="0042318F" w:rsidRDefault="0042318F" w:rsidP="000057C0">
            <w:r>
              <w:drawing>
                <wp:inline distT="0" distB="0" distL="0" distR="0" wp14:anchorId="41E0213E" wp14:editId="4E681F30">
                  <wp:extent cx="5133975" cy="1304925"/>
                  <wp:effectExtent l="0" t="0" r="9525" b="952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133975" cy="1304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2318F" w:rsidRDefault="0042318F" w:rsidP="000057C0"/>
    <w:p w:rsidR="0064040A" w:rsidRDefault="0064040A" w:rsidP="0064040A">
      <w:pPr>
        <w:pStyle w:val="4"/>
      </w:pPr>
      <w:r>
        <w:rPr>
          <w:highlight w:val="lightGray"/>
        </w:rPr>
        <w:t>WebSubject</w:t>
      </w:r>
    </w:p>
    <w:tbl>
      <w:tblPr>
        <w:tblStyle w:val="a4"/>
        <w:tblW w:w="15301" w:type="dxa"/>
        <w:tblLook w:val="04A0" w:firstRow="1" w:lastRow="0" w:firstColumn="1" w:lastColumn="0" w:noHBand="0" w:noVBand="1"/>
      </w:tblPr>
      <w:tblGrid>
        <w:gridCol w:w="15301"/>
      </w:tblGrid>
      <w:tr w:rsidR="0064040A" w:rsidTr="0064040A">
        <w:tc>
          <w:tcPr>
            <w:tcW w:w="15301" w:type="dxa"/>
          </w:tcPr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Web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, RequestPairSource {</w:t>
            </w: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ervletRequest getServletRequest();</w:t>
            </w: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4040A" w:rsidRDefault="0064040A" w:rsidP="0064040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rvletResponse getServletResponse();</w:t>
            </w:r>
          </w:p>
          <w:p w:rsidR="0064040A" w:rsidRDefault="0064040A" w:rsidP="006404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64040A" w:rsidRDefault="0064040A" w:rsidP="0064040A"/>
        </w:tc>
      </w:tr>
    </w:tbl>
    <w:p w:rsidR="0064040A" w:rsidRPr="0064040A" w:rsidRDefault="0064040A" w:rsidP="0064040A"/>
    <w:p w:rsidR="00BD1C4A" w:rsidRDefault="00BD1C4A" w:rsidP="00BD1C4A">
      <w:pPr>
        <w:pStyle w:val="4"/>
      </w:pPr>
      <w:r>
        <w:rPr>
          <w:highlight w:val="lightGray"/>
        </w:rPr>
        <w:t>DelegatingSubject</w:t>
      </w:r>
      <w:r w:rsidR="006E5004">
        <w:rPr>
          <w:highlight w:val="lightGray"/>
        </w:rPr>
        <w:t>（代理）</w:t>
      </w:r>
    </w:p>
    <w:tbl>
      <w:tblPr>
        <w:tblStyle w:val="a4"/>
        <w:tblW w:w="16010" w:type="dxa"/>
        <w:tblLook w:val="04A0" w:firstRow="1" w:lastRow="0" w:firstColumn="1" w:lastColumn="0" w:noHBand="0" w:noVBand="1"/>
      </w:tblPr>
      <w:tblGrid>
        <w:gridCol w:w="16010"/>
      </w:tblGrid>
      <w:tr w:rsidR="00CE19DE" w:rsidTr="00CE19DE">
        <w:tc>
          <w:tcPr>
            <w:tcW w:w="16010" w:type="dxa"/>
          </w:tcPr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ind w:firstLineChars="300" w:firstLine="723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in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Exception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learRunAsIdentitiesInternal();</w:t>
            </w:r>
          </w:p>
          <w:p w:rsidR="00CE19DE" w:rsidRPr="00E77AE5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ubject subject = securityManager.login(</w:t>
            </w:r>
            <w:r w:rsidRPr="00E77AE5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this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, token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ubject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Delegating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DelegatingSubjec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we have to do this in case there are assumed identities - we don't want to lose the 'real' principals: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Principals(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||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Principals returned from securityManager.login( token ) returned a null or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empty value.  This value must be non null and populated with one or more elements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State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uthentic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ostAuthenticationToken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(HostAuthenticationToke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getHost(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Pr="00E77AE5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Session session = subject.getSession(</w:t>
            </w:r>
            <w:r w:rsidRPr="00E77AE5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false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decor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CE19DE" w:rsidRDefault="00CE19DE" w:rsidP="00CE19D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E19DE" w:rsidRDefault="00CE19DE" w:rsidP="00CE19D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get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get session; create =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; session is null =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; session has id =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Id()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re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dded in 1.2: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isSessionCreationEnabled()) {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ssion creation has been disabled for the current subject.  This exception indicates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at there is either a programming error (using a session when it should never b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sed) or that Shiro's configuration needs to be adjusted to allow Sessions to be created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or the current Subject.  See 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DisabledSessionException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 JavaDoc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or mor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isabledSess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tarting session for host {}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Host());</w:t>
            </w:r>
          </w:p>
          <w:p w:rsidR="00CE19DE" w:rsidRPr="00E77AE5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SessionContext sessionContext = createSessionContext();</w:t>
            </w:r>
          </w:p>
          <w:p w:rsidR="00CE19DE" w:rsidRPr="00E77AE5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    Session session = </w:t>
            </w:r>
            <w:r w:rsidRPr="00E77AE5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this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.securityManager.start(sessionContext);</w:t>
            </w:r>
          </w:p>
          <w:p w:rsidR="00CE19DE" w:rsidRPr="00E77AE5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    </w:t>
            </w:r>
            <w:r w:rsidRPr="00E77AE5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this</w:t>
            </w:r>
            <w:r w:rsidRPr="00E77AE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.session = decorate(session);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19DE" w:rsidRDefault="00CE19DE" w:rsidP="00CE19D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E19DE" w:rsidRDefault="00CE19DE" w:rsidP="00F7583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89313A" w:rsidRDefault="0089313A" w:rsidP="00F7583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1E6CA6" w:rsidRPr="00AA2141" w:rsidRDefault="001E6CA6" w:rsidP="00F75831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AA214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AA214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当为</w:t>
            </w:r>
            <w:r w:rsidRPr="00AA214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WebDelegatingSubject</w:t>
            </w:r>
            <w:r w:rsidRPr="00AA214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将会重载</w:t>
            </w:r>
            <w:r w:rsidR="00837ECB" w:rsidRPr="00AA214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此方法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Context createSessionContext() {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SessionContext();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Host(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8666B" w:rsidRDefault="0058666B" w:rsidP="0058666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8666B" w:rsidRDefault="0058666B" w:rsidP="0058666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89313A" w:rsidRDefault="0089313A" w:rsidP="00F7583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C5E6C" w:rsidRDefault="002C5E6C" w:rsidP="002C5E6C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lt;V&gt; V execute(Callable&lt;V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ionException {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Callable&lt;V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associ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associateWit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associ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all();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C5E6C" w:rsidRDefault="002C5E6C" w:rsidP="002C5E6C">
            <w:pPr>
              <w:autoSpaceDE w:val="0"/>
              <w:autoSpaceDN w:val="0"/>
              <w:adjustRightInd w:val="0"/>
              <w:ind w:firstLineChars="150" w:firstLine="361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lt;V&gt; Callable&lt;V&gt;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ssociateWi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Callable&lt;V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Callable&lt;V&gt;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all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5E6C" w:rsidRDefault="002C5E6C" w:rsidP="002C5E6C">
            <w:pPr>
              <w:autoSpaceDE w:val="0"/>
              <w:autoSpaceDN w:val="0"/>
              <w:adjustRightInd w:val="0"/>
              <w:ind w:firstLineChars="150" w:firstLine="3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9313A" w:rsidRDefault="0089313A" w:rsidP="00F75831">
            <w:pPr>
              <w:ind w:firstLine="480"/>
            </w:pPr>
          </w:p>
          <w:p w:rsidR="002C5E6C" w:rsidRDefault="002C5E6C" w:rsidP="00F75831">
            <w:pPr>
              <w:ind w:firstLine="480"/>
            </w:pPr>
          </w:p>
        </w:tc>
      </w:tr>
    </w:tbl>
    <w:p w:rsidR="00685C8D" w:rsidRDefault="00685C8D" w:rsidP="00685C8D">
      <w:pPr>
        <w:pStyle w:val="4"/>
      </w:pPr>
      <w:r>
        <w:rPr>
          <w:highlight w:val="lightGray"/>
        </w:rPr>
        <w:t>WebDelegatingSubject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84679E" w:rsidTr="0084679E">
        <w:tc>
          <w:tcPr>
            <w:tcW w:w="15585" w:type="dxa"/>
          </w:tcPr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DelegatingSubject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Subject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 {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E6CA6" w:rsidRDefault="001E6CA6" w:rsidP="001E6CA6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quest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sponse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DelegatingSubject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ecurity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ince 1.2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DelegatingSubject(PrincipalCollec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ss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Security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rincipal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authentica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ssion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</w:pPr>
          </w:p>
          <w:p w:rsidR="001E6CA6" w:rsidRDefault="001E6CA6" w:rsidP="001E6CA6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ssionContext createSessionContext() {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Sess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ssionContext(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Host(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Ho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o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rvletRequest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ServletResponse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E6CA6" w:rsidRDefault="001E6CA6" w:rsidP="001E6CA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s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4679E" w:rsidRDefault="001E6CA6" w:rsidP="001E6CA6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685C8D" w:rsidRPr="00685C8D" w:rsidRDefault="00685C8D" w:rsidP="00685C8D"/>
    <w:p w:rsidR="00BD1C4A" w:rsidRDefault="003730ED" w:rsidP="003730ED">
      <w:pPr>
        <w:pStyle w:val="2"/>
      </w:pPr>
      <w:r>
        <w:rPr>
          <w:rFonts w:hint="eastAsia"/>
        </w:rPr>
        <w:t>Filter</w:t>
      </w:r>
    </w:p>
    <w:p w:rsidR="003730ED" w:rsidRDefault="00E76627" w:rsidP="00E76627">
      <w:pPr>
        <w:pStyle w:val="3"/>
      </w:pPr>
      <w:r>
        <w:rPr>
          <w:rFonts w:hint="eastAsia"/>
        </w:rPr>
        <w:t>Filter</w:t>
      </w:r>
    </w:p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E76627" w:rsidTr="00E76627">
        <w:tc>
          <w:tcPr>
            <w:tcW w:w="15443" w:type="dxa"/>
          </w:tcPr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 {</w:t>
            </w: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(FilterConfi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;</w:t>
            </w: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 (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, ServletException;</w:t>
            </w: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37BB0">
              <w:rPr>
                <w:rFonts w:ascii="Consolas" w:hAnsi="Consolas" w:cs="Consolas"/>
                <w:b/>
                <w:noProof w:val="0"/>
                <w:color w:val="000000"/>
                <w:kern w:val="0"/>
                <w:sz w:val="24"/>
                <w:szCs w:val="24"/>
              </w:rPr>
              <w:t>destro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E76627" w:rsidRDefault="00E76627" w:rsidP="00E7662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76627" w:rsidRDefault="00E76627" w:rsidP="00E76627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E76627" w:rsidRPr="00E76627" w:rsidRDefault="00E76627" w:rsidP="00E76627"/>
    <w:p w:rsidR="003730ED" w:rsidRDefault="003730ED" w:rsidP="00BD1C4A"/>
    <w:p w:rsidR="002B644D" w:rsidRDefault="002B644D" w:rsidP="0063677D">
      <w:pPr>
        <w:pStyle w:val="3"/>
      </w:pPr>
      <w:r>
        <w:rPr>
          <w:rFonts w:hint="eastAsia"/>
        </w:rPr>
        <w:t>S</w:t>
      </w:r>
      <w:r>
        <w:t xml:space="preserve">hiro filter </w:t>
      </w:r>
      <w:r>
        <w:t>体系</w:t>
      </w:r>
    </w:p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63677D" w:rsidTr="0063677D">
        <w:tc>
          <w:tcPr>
            <w:tcW w:w="15443" w:type="dxa"/>
          </w:tcPr>
          <w:p w:rsidR="0063677D" w:rsidRDefault="00A95C92" w:rsidP="0063677D">
            <w:r>
              <w:drawing>
                <wp:inline distT="0" distB="0" distL="0" distR="0" wp14:anchorId="0B816236" wp14:editId="7DA16910">
                  <wp:extent cx="5562600" cy="2524125"/>
                  <wp:effectExtent l="0" t="0" r="0" b="952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562600" cy="25241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5C92" w:rsidRDefault="00A95C92" w:rsidP="0063677D">
            <w:r>
              <w:drawing>
                <wp:inline distT="0" distB="0" distL="0" distR="0" wp14:anchorId="3448748A" wp14:editId="5AAB90FF">
                  <wp:extent cx="5676900" cy="2476500"/>
                  <wp:effectExtent l="0" t="0" r="0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76900" cy="2476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A95C92" w:rsidRDefault="00A95C92" w:rsidP="0063677D">
            <w:r>
              <w:drawing>
                <wp:inline distT="0" distB="0" distL="0" distR="0" wp14:anchorId="02E66FB1" wp14:editId="5D577FBD">
                  <wp:extent cx="5638800" cy="695325"/>
                  <wp:effectExtent l="0" t="0" r="0" b="9525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638800" cy="695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3677D" w:rsidRPr="0063677D" w:rsidRDefault="0063677D" w:rsidP="0063677D"/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060B74" w:rsidTr="00060B74">
        <w:tc>
          <w:tcPr>
            <w:tcW w:w="15443" w:type="dxa"/>
          </w:tcPr>
          <w:p w:rsidR="00060B74" w:rsidRDefault="00060B74" w:rsidP="00BD1C4A">
            <w:r>
              <w:drawing>
                <wp:inline distT="0" distB="0" distL="0" distR="0" wp14:anchorId="00CC5679" wp14:editId="3A1E1E26">
                  <wp:extent cx="6210300" cy="2828925"/>
                  <wp:effectExtent l="0" t="0" r="0" b="9525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210300" cy="28289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63405" w:rsidRDefault="00163405" w:rsidP="003D5107">
      <w:pPr>
        <w:pStyle w:val="4"/>
      </w:pPr>
      <w:r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</w:rPr>
        <w:t>AbstractFilter</w:t>
      </w:r>
    </w:p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163405" w:rsidTr="00163405">
        <w:tc>
          <w:tcPr>
            <w:tcW w:w="15443" w:type="dxa"/>
          </w:tcPr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bstrac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ContextSupport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bstrac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63405" w:rsidRDefault="00163405" w:rsidP="00163405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onfi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onfig</w:t>
            </w:r>
          </w:p>
          <w:p w:rsidR="00163405" w:rsidRDefault="00163405" w:rsidP="00163405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(FilterConfi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FilterConfi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onFilterConfigSet();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)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ervlet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rrorEnabled()) {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rror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able to start Filter: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Messag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163405" w:rsidRDefault="00163405" w:rsidP="0016340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163405" w:rsidRDefault="00163405" w:rsidP="00163405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163405" w:rsidRDefault="00163405" w:rsidP="00163405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</w:p>
          <w:p w:rsidR="00F86309" w:rsidRDefault="00F86309" w:rsidP="00F86309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et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FilterConfi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86309" w:rsidRDefault="00F86309" w:rsidP="00F8630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86309" w:rsidRDefault="00F86309" w:rsidP="00F8630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ServletContex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ServletContext());</w:t>
            </w:r>
          </w:p>
          <w:p w:rsidR="00163405" w:rsidRDefault="00F86309" w:rsidP="00F8630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F86309" w:rsidRDefault="00F86309" w:rsidP="00F8630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86309" w:rsidRPr="009A4633" w:rsidRDefault="00F86309" w:rsidP="00F86309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供子类实现</w:t>
            </w:r>
          </w:p>
          <w:p w:rsidR="00F86309" w:rsidRDefault="00F86309" w:rsidP="00F86309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  <w:u w:val="single"/>
              </w:rPr>
              <w:t>onFilterConfig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}</w:t>
            </w:r>
          </w:p>
          <w:p w:rsidR="00F86309" w:rsidRPr="00F86309" w:rsidRDefault="00F86309" w:rsidP="00F8630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86309" w:rsidRDefault="00F86309" w:rsidP="00F86309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163405" w:rsidRDefault="00163405" w:rsidP="00163405">
            <w:pPr>
              <w:ind w:firstLine="480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</w:p>
          <w:p w:rsidR="00163405" w:rsidRDefault="00163405" w:rsidP="00163405">
            <w:pPr>
              <w:ind w:firstLine="480"/>
            </w:pPr>
          </w:p>
        </w:tc>
      </w:tr>
    </w:tbl>
    <w:p w:rsidR="00163405" w:rsidRPr="00163405" w:rsidRDefault="00163405" w:rsidP="00163405"/>
    <w:p w:rsidR="002B644D" w:rsidRDefault="007C0D6C" w:rsidP="003D5107">
      <w:pPr>
        <w:pStyle w:val="4"/>
      </w:pPr>
      <w:r>
        <w:t>NameableFilter</w:t>
      </w:r>
    </w:p>
    <w:tbl>
      <w:tblPr>
        <w:tblStyle w:val="a4"/>
        <w:tblW w:w="15301" w:type="dxa"/>
        <w:tblLook w:val="04A0" w:firstRow="1" w:lastRow="0" w:firstColumn="1" w:lastColumn="0" w:noHBand="0" w:noVBand="1"/>
      </w:tblPr>
      <w:tblGrid>
        <w:gridCol w:w="15301"/>
      </w:tblGrid>
      <w:tr w:rsidR="00BF0EF3" w:rsidTr="00BF0EF3">
        <w:tc>
          <w:tcPr>
            <w:tcW w:w="15301" w:type="dxa"/>
          </w:tcPr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able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able {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默认过滤器名字是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web.xm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配置的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name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getName() {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FilterConfi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Config();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FilterName();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C1D66" w:rsidRDefault="00DC1D66" w:rsidP="00DC1D66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当然你也可以自定义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name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Name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C1D66" w:rsidRDefault="00DC1D66" w:rsidP="00DC1D6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BF0EF3" w:rsidRDefault="00BF0EF3" w:rsidP="003D5107"/>
        </w:tc>
      </w:tr>
    </w:tbl>
    <w:p w:rsidR="003D5107" w:rsidRPr="003D5107" w:rsidRDefault="003D5107" w:rsidP="003D5107"/>
    <w:p w:rsidR="003D5107" w:rsidRDefault="003D5107" w:rsidP="003D5107">
      <w:pPr>
        <w:pStyle w:val="4"/>
      </w:pPr>
      <w:r>
        <w:rPr>
          <w:rFonts w:hint="eastAsia"/>
        </w:rPr>
        <w:t>O</w:t>
      </w:r>
      <w:r>
        <w:t>ncePerRequest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FD59F4" w:rsidTr="008B5824">
        <w:tc>
          <w:tcPr>
            <w:tcW w:w="15585" w:type="dxa"/>
          </w:tcPr>
          <w:p w:rsidR="00FD59F4" w:rsidRDefault="00FD59F4" w:rsidP="00FD59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OncePerReques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ableFilter {</w:t>
            </w:r>
          </w:p>
          <w:p w:rsidR="00FD59F4" w:rsidRDefault="00FD59F4" w:rsidP="00FD59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LREADY_FILTERED_SUFFI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FILTERED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D59F4" w:rsidRDefault="00FD59F4" w:rsidP="00FD59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D59F4" w:rsidRDefault="00FD59F4" w:rsidP="00FD59F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//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默认</w:t>
            </w:r>
            <w:r w:rsidR="009A04B7"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对于某过滤器一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次请求只走一次</w:t>
            </w:r>
          </w:p>
          <w:p w:rsidR="00FD59F4" w:rsidRDefault="00FD59F4" w:rsidP="00FD59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B5824" w:rsidRDefault="008B5824" w:rsidP="00FD59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B5824" w:rsidRDefault="008B5824" w:rsidP="008B5824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getAlreadyFilteredAttribut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 {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Name(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lass().getName(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LREADY_FILTERED_SUFFI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9A04B7" w:rsidRDefault="009A04B7" w:rsidP="00FD59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B5824" w:rsidRDefault="008B5824" w:rsidP="008B5824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Servlet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IOException {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alreadyFilteredAttribut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AlreadyFilteredAttributeName(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Attribu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alreadyFilteredAttribut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) {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已经走过（言外之意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enabled=true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），跳过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'{}' already executed.  Proceeding without invoking this filter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Name()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noinspection deprecation</w:t>
            </w:r>
            <w:r w:rsidR="00BA796F"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 //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* added in 1.2: *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isEnabl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||</w:t>
            </w:r>
          </w:p>
          <w:p w:rsidR="00BA796F" w:rsidRDefault="008B5824" w:rsidP="00BA796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* retain backwards compatibility: *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strike/>
                <w:noProof w:val="0"/>
                <w:color w:val="000000"/>
                <w:kern w:val="0"/>
                <w:sz w:val="24"/>
                <w:szCs w:val="24"/>
              </w:rPr>
              <w:t>shouldNo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) {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BA796F" w:rsidRPr="009A4633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还没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走过，若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enable=false</w:t>
            </w:r>
            <w:r w:rsidR="00BA796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跳过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'{}' is not enabled for the current request.  Proceeding without invoking this filter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getName()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B5824" w:rsidRPr="007614C2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  <w:r w:rsidR="00BE1DB6" w:rsidRPr="007614C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9F5642" w:rsidRPr="007614C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还没走过，</w:t>
            </w:r>
            <w:r w:rsidR="009F5642" w:rsidRPr="007614C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enable=true,</w:t>
            </w:r>
            <w:r w:rsidR="009F5642" w:rsidRPr="007614C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则</w:t>
            </w:r>
            <w:r w:rsidR="009F5642" w:rsidRPr="007614C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….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Do invoke this filter...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'{}' not yet executed.  Executing now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Name()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Attribu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alreadyFilteredAttribut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Boolean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doFilterInterna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l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Once the request has finished, we're done and we don't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need to mark as 'already filtered' any more.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removeAttribu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alreadyFilteredAttribute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1435E" w:rsidRDefault="0041435E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41435E" w:rsidRPr="007614C2" w:rsidRDefault="0041435E" w:rsidP="008B5824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   </w:t>
            </w:r>
            <w:r w:rsidRPr="007614C2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7614C2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子类来实现</w:t>
            </w:r>
          </w:p>
          <w:p w:rsidR="0041435E" w:rsidRDefault="0041435E" w:rsidP="0041435E">
            <w:pPr>
              <w:autoSpaceDE w:val="0"/>
              <w:autoSpaceDN w:val="0"/>
              <w:adjustRightInd w:val="0"/>
              <w:ind w:firstLineChars="350" w:firstLine="843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Internal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 xml:space="preserve"> 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;</w:t>
            </w:r>
          </w:p>
          <w:p w:rsidR="0041435E" w:rsidRPr="0041435E" w:rsidRDefault="0041435E" w:rsidP="0041435E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1435E" w:rsidRDefault="0041435E" w:rsidP="004143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</w:p>
          <w:p w:rsidR="008B5824" w:rsidRDefault="008B5824" w:rsidP="008B582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1435E" w:rsidRDefault="0041435E" w:rsidP="008B582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D59F4" w:rsidRDefault="00FD59F4" w:rsidP="00FD59F4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D59F4" w:rsidRDefault="00FD59F4" w:rsidP="00FD59F4">
            <w:pPr>
              <w:autoSpaceDE w:val="0"/>
              <w:autoSpaceDN w:val="0"/>
              <w:adjustRightInd w:val="0"/>
              <w:ind w:firstLine="480"/>
              <w:jc w:val="left"/>
            </w:pPr>
          </w:p>
        </w:tc>
      </w:tr>
    </w:tbl>
    <w:p w:rsidR="00FD59F4" w:rsidRDefault="00FD59F4" w:rsidP="00FD59F4"/>
    <w:p w:rsidR="00E52EE6" w:rsidRDefault="00E52EE6" w:rsidP="00E52EE6">
      <w:pPr>
        <w:pStyle w:val="4"/>
      </w:pPr>
      <w:r>
        <w:rPr>
          <w:highlight w:val="lightGray"/>
        </w:rPr>
        <w:t>AbstractShiro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E52EE6" w:rsidTr="008F2248">
        <w:tc>
          <w:tcPr>
            <w:tcW w:w="15585" w:type="dxa"/>
          </w:tcPr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bstractShiro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cePerRequestFilter {</w:t>
            </w: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bstractShiro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TATIC_INIT_PARAM_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taticSecurityManagerEnabled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curity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52EE6" w:rsidRDefault="00E52EE6" w:rsidP="00E52EE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Resolv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52EE6" w:rsidRDefault="00E52EE6" w:rsidP="00E52EE6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taticSecurityManagerEnabl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E52EE6" w:rsidRDefault="00E52EE6" w:rsidP="00E52EE6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40595E" w:rsidRDefault="0040595E" w:rsidP="0040595E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onFilterConfigSe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dded in 1.2 for SHIRO-287: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StaticSecurityManagerEnabledConfig();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init();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ensureSecurityManager();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dded in 1.2 for SHIRO-287: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StaticSecurityManagerEnabled()) {</w:t>
            </w:r>
          </w:p>
          <w:p w:rsidR="00857858" w:rsidRPr="00857858" w:rsidRDefault="00857858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85785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    //</w:t>
            </w:r>
            <w:r w:rsidRPr="0085785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非常重要</w:t>
            </w:r>
            <w:r w:rsidR="00B80323" w:rsidRPr="00B8032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sym w:font="Wingdings" w:char="F0E0"/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curity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set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getSecurityManager());</w:t>
            </w:r>
          </w:p>
          <w:p w:rsidR="0040595E" w:rsidRDefault="0040595E" w:rsidP="004059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D42E5" w:rsidRDefault="0040595E" w:rsidP="0040595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pplyStaticSecurityManagerEnabledConfig() {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InitParam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TATIC_INIT_PARAM_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Boolea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Boolean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valu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etStaticSecurityManagerEnabl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30EB" w:rsidRPr="004930EB" w:rsidRDefault="004930EB" w:rsidP="004930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}</w:t>
            </w:r>
          </w:p>
          <w:p w:rsidR="004930EB" w:rsidRP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930EB" w:rsidRDefault="004930EB" w:rsidP="004930EB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nsureSecurityManager() {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Security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ecurityManager(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nfo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SecurityManager configured.  Creating default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DefaultSecurityManager(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Security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930EB" w:rsidRDefault="004930EB" w:rsidP="004930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930EB" w:rsidRDefault="004930EB" w:rsidP="004930E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95AEB" w:rsidRDefault="00D95AEB" w:rsidP="00D95A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95AEB" w:rsidRDefault="00D95AEB" w:rsidP="00D95A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curityManager createDefaultSecurityManager() {</w:t>
            </w:r>
          </w:p>
          <w:p w:rsidR="00D95AEB" w:rsidRDefault="00D95AEB" w:rsidP="00D95AE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WebSecurityManager();</w:t>
            </w:r>
            <w:r w:rsidR="00B80323" w:rsidRPr="00B8032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B80323" w:rsidRPr="00B8032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要</w:t>
            </w:r>
          </w:p>
          <w:p w:rsidR="00D95AEB" w:rsidRDefault="00D95AEB" w:rsidP="00D95AEB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E52EE6" w:rsidRDefault="00E52EE6" w:rsidP="00E52EE6"/>
          <w:p w:rsidR="00612808" w:rsidRDefault="00612808" w:rsidP="00E52EE6">
            <w:r>
              <w:rPr>
                <w:rFonts w:hint="eastAsia"/>
              </w:rPr>
              <w:t xml:space="preserve">     </w:t>
            </w:r>
          </w:p>
          <w:p w:rsidR="00612808" w:rsidRDefault="00612808" w:rsidP="00E52EE6">
            <w:r>
              <w:t xml:space="preserve">     </w:t>
            </w:r>
            <w:r w:rsidRPr="00712CB1">
              <w:rPr>
                <w:b/>
                <w:color w:val="FF0000"/>
              </w:rPr>
              <w:t>//</w:t>
            </w:r>
            <w:r w:rsidRPr="00712CB1">
              <w:rPr>
                <w:b/>
                <w:color w:val="FF0000"/>
              </w:rPr>
              <w:t>包装原生的</w:t>
            </w:r>
            <w:r w:rsidRPr="00712CB1">
              <w:rPr>
                <w:b/>
                <w:color w:val="FF0000"/>
              </w:rPr>
              <w:t>httprequest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 xml:space="preserve">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="00612808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ques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prepare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ttpServletRequest) {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Http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HttpServletReques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yellow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rapServlet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htt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  <w:highlight w:val="lightGray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D074B" w:rsidRDefault="002D074B" w:rsidP="002D074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2D074B" w:rsidRDefault="002D074B" w:rsidP="002D074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quest wrapServletRequest(Http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D074B" w:rsidRDefault="002D074B" w:rsidP="002D074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HttpServlet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ServletContext(), isHttpSessions());</w:t>
            </w:r>
          </w:p>
          <w:p w:rsidR="002D074B" w:rsidRDefault="002D074B" w:rsidP="002D074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2D074B" w:rsidRDefault="002D074B" w:rsidP="002D074B">
            <w:pPr>
              <w:ind w:firstLine="480"/>
            </w:pPr>
          </w:p>
          <w:p w:rsidR="00097979" w:rsidRPr="00712CB1" w:rsidRDefault="00097979" w:rsidP="00712CB1">
            <w:pPr>
              <w:ind w:firstLineChars="200" w:firstLine="422"/>
              <w:rPr>
                <w:b/>
                <w:color w:val="FF0000"/>
              </w:rPr>
            </w:pPr>
            <w:r w:rsidRPr="00712CB1">
              <w:rPr>
                <w:b/>
                <w:color w:val="FF0000"/>
              </w:rPr>
              <w:t>//</w:t>
            </w:r>
            <w:r w:rsidRPr="00712CB1">
              <w:rPr>
                <w:b/>
                <w:color w:val="FF0000"/>
              </w:rPr>
              <w:t>包装原生的</w:t>
            </w:r>
            <w:r w:rsidRPr="00712CB1">
              <w:rPr>
                <w:b/>
                <w:color w:val="FF0000"/>
              </w:rPr>
              <w:t>httpresponse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sponse prepareServletRespons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isHttpSessions() &amp;&amp;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HttpServletRequest) &amp;&amp;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HttpServletResponse)) {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e ShiroHttpServletResponse exists to support URL rewriting for session ids.  This is only needed if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using Shiro sessions (i.e. not simple HttpSession based sessions):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rapServletResponse((HttpServletResponse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(ShiroHttpServletRequest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D074B" w:rsidRDefault="00097979" w:rsidP="00097979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97979" w:rsidRDefault="002D074B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 xml:space="preserve">  </w:t>
            </w:r>
            <w:r w:rsidR="0009797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 w:rsidR="00097979"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 w:rsidR="0009797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sponse wrapServletResponse(HttpServletResponse </w:t>
            </w:r>
            <w:r w:rsidR="00097979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 w:rsidR="0009797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hiroHttpServletRequest </w:t>
            </w:r>
            <w:r w:rsidR="00097979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 w:rsidR="0009797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97979" w:rsidRDefault="00097979" w:rsidP="000979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HttpServletRespons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getServletContext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D074B" w:rsidRDefault="00097979" w:rsidP="00097979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E52EE6" w:rsidRDefault="0053464D" w:rsidP="00E52EE6">
            <w:r>
              <w:rPr>
                <w:rFonts w:hint="eastAsia"/>
              </w:rPr>
              <w:t xml:space="preserve">     </w:t>
            </w:r>
          </w:p>
          <w:p w:rsidR="0053464D" w:rsidRPr="00712CB1" w:rsidRDefault="0053464D" w:rsidP="00E52EE6">
            <w:pPr>
              <w:rPr>
                <w:b/>
                <w:color w:val="FF0000"/>
              </w:rPr>
            </w:pPr>
            <w:r>
              <w:t xml:space="preserve">     </w:t>
            </w:r>
            <w:r w:rsidRPr="00712CB1">
              <w:rPr>
                <w:b/>
                <w:color w:val="FF0000"/>
              </w:rPr>
              <w:t>//</w:t>
            </w:r>
            <w:r w:rsidRPr="00712CB1">
              <w:rPr>
                <w:b/>
                <w:color w:val="FF0000"/>
              </w:rPr>
              <w:t>创建</w:t>
            </w:r>
            <w:r w:rsidRPr="00712CB1">
              <w:rPr>
                <w:b/>
                <w:color w:val="FF0000"/>
              </w:rPr>
              <w:t>subject</w:t>
            </w:r>
            <w:r w:rsidR="00712CB1" w:rsidRPr="00712CB1">
              <w:rPr>
                <w:b/>
                <w:color w:val="FF0000"/>
              </w:rPr>
              <w:t>-------</w:t>
            </w:r>
            <w:r w:rsidR="00712CB1" w:rsidRPr="00712CB1">
              <w:rPr>
                <w:b/>
                <w:color w:val="FF0000"/>
              </w:rPr>
              <w:sym w:font="Wingdings" w:char="F0E0"/>
            </w:r>
            <w:r w:rsidR="00712CB1" w:rsidRPr="00712CB1">
              <w:rPr>
                <w:b/>
                <w:color w:val="FF0000"/>
              </w:rPr>
              <w:t>非常重要</w:t>
            </w:r>
          </w:p>
          <w:p w:rsidR="0053464D" w:rsidRDefault="0053464D" w:rsidP="0053464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t xml:space="preserve">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 createSubject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3464D" w:rsidRDefault="0053464D" w:rsidP="0053464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ubject.Builder(getSecurityManager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buildWebSubject();</w:t>
            </w:r>
          </w:p>
          <w:p w:rsidR="0053464D" w:rsidRDefault="0053464D" w:rsidP="0053464D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E52EE6" w:rsidRDefault="0059683A" w:rsidP="00E52EE6">
            <w:r>
              <w:rPr>
                <w:rFonts w:hint="eastAsia"/>
              </w:rPr>
              <w:t xml:space="preserve">    </w:t>
            </w:r>
          </w:p>
          <w:p w:rsidR="0059683A" w:rsidRDefault="0059683A" w:rsidP="00E52EE6">
            <w:r>
              <w:t xml:space="preserve">    </w:t>
            </w:r>
          </w:p>
          <w:p w:rsidR="0059683A" w:rsidRPr="00712CB1" w:rsidRDefault="0059683A" w:rsidP="0059683A">
            <w:pPr>
              <w:rPr>
                <w:b/>
                <w:color w:val="FF0000"/>
              </w:rPr>
            </w:pPr>
            <w:r>
              <w:t xml:space="preserve">     </w:t>
            </w:r>
            <w:r w:rsidRPr="00712CB1">
              <w:rPr>
                <w:b/>
                <w:color w:val="FF0000"/>
              </w:rPr>
              <w:t>//</w:t>
            </w:r>
            <w:r w:rsidRPr="00712CB1">
              <w:rPr>
                <w:b/>
                <w:color w:val="FF0000"/>
              </w:rPr>
              <w:t>创建</w:t>
            </w:r>
            <w:r w:rsidRPr="00712CB1">
              <w:rPr>
                <w:b/>
                <w:color w:val="FF0000"/>
              </w:rPr>
              <w:t>subject-------</w:t>
            </w:r>
            <w:r w:rsidRPr="00712CB1">
              <w:rPr>
                <w:b/>
                <w:color w:val="FF0000"/>
              </w:rPr>
              <w:sym w:font="Wingdings" w:char="F0E0"/>
            </w:r>
            <w:r w:rsidRPr="00712CB1">
              <w:rPr>
                <w:b/>
                <w:color w:val="FF0000"/>
              </w:rPr>
              <w:t>非常重要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 xml:space="preserve"> </w:t>
            </w:r>
            <w:r>
              <w:t xml:space="preserve">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Internal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prepareServletRequest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servlet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prepareServletRespons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rvlet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103DC5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    </w:t>
            </w:r>
          </w:p>
          <w:p w:rsidR="00103DC5" w:rsidRPr="00103DC5" w:rsidRDefault="00103DC5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103DC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           //</w:t>
            </w:r>
            <w:r w:rsidRPr="00103DC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非常重要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noinspection unchecked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xecute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allable(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call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updateSessionLastAccessTi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execute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Execution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ause(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Throwabl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hrow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hrowab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ervlet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) {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O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otherwise it's not one of the two exceptions expected by the filter method signature - wrap it in one: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ed request failed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9683A" w:rsidRDefault="0059683A" w:rsidP="0059683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59683A" w:rsidRDefault="0059683A" w:rsidP="00D54A4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54A49" w:rsidRDefault="00D54A49" w:rsidP="00D54A4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54A49" w:rsidRDefault="00D54A49" w:rsidP="00D54A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execute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D54A49" w:rsidRDefault="00D54A49" w:rsidP="00D54A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, ServletException {</w:t>
            </w:r>
          </w:p>
          <w:p w:rsidR="00B81F20" w:rsidRDefault="00D54A49" w:rsidP="00D54A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="008F2248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8F224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获取</w:t>
            </w:r>
            <w:r w:rsidR="008F224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shiro </w:t>
            </w:r>
            <w:r w:rsidR="008F224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包装</w:t>
            </w:r>
            <w:r w:rsidR="008F2248"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 w:rsidR="008F224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的</w:t>
            </w:r>
            <w:r w:rsidR="008F224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FilterChain</w:t>
            </w:r>
          </w:p>
          <w:p w:rsidR="005251EA" w:rsidRDefault="005251EA" w:rsidP="005251EA">
            <w:pPr>
              <w:autoSpaceDE w:val="0"/>
              <w:autoSpaceDN w:val="0"/>
              <w:adjustRightInd w:val="0"/>
              <w:ind w:firstLineChars="400" w:firstLine="96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首先执行权限过滤器再执行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的过滤器</w:t>
            </w:r>
          </w:p>
          <w:p w:rsidR="00D54A49" w:rsidRDefault="00D54A49" w:rsidP="00B81F20">
            <w:pPr>
              <w:autoSpaceDE w:val="0"/>
              <w:autoSpaceDN w:val="0"/>
              <w:adjustRightInd w:val="0"/>
              <w:ind w:firstLineChars="400" w:firstLine="96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Execution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54A49" w:rsidRDefault="00D54A49" w:rsidP="00D54A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54A49" w:rsidRDefault="00D54A49" w:rsidP="00D54A4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D54A49" w:rsidRDefault="00D54A49" w:rsidP="00D54A4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676FB" w:rsidRDefault="00F676FB" w:rsidP="00F676FB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getExecution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Resolv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ChainResolver()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FilterChainResolver configured.  Returning original FilterChain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676FB" w:rsidRDefault="00B81F20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//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获取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的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filterChain.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solved a configured FilterChain for the current request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FilterChain configured for the current request.  Using the default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676FB" w:rsidRDefault="00F676FB" w:rsidP="00F676F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676FB" w:rsidRDefault="00F676FB" w:rsidP="00F676F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D54A49" w:rsidRDefault="00D54A49" w:rsidP="00D54A49">
            <w:pPr>
              <w:ind w:firstLine="480"/>
            </w:pPr>
          </w:p>
          <w:p w:rsidR="0059683A" w:rsidRDefault="0059683A" w:rsidP="00E52EE6">
            <w:r>
              <w:rPr>
                <w:rFonts w:hint="eastAsia"/>
              </w:rPr>
              <w:t xml:space="preserve">   </w:t>
            </w:r>
          </w:p>
        </w:tc>
      </w:tr>
    </w:tbl>
    <w:p w:rsidR="00E52EE6" w:rsidRPr="00E52EE6" w:rsidRDefault="00E52EE6" w:rsidP="00E52EE6"/>
    <w:p w:rsidR="003D5107" w:rsidRDefault="003D5107" w:rsidP="003D5107">
      <w:pPr>
        <w:pStyle w:val="4"/>
      </w:pPr>
      <w:r>
        <w:t>ShiroFilt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03DC5" w:rsidTr="00103DC5">
        <w:tc>
          <w:tcPr>
            <w:tcW w:w="15018" w:type="dxa"/>
          </w:tcPr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ShiroFilter {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Environmen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RequiredWebEnvironm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getServletContext());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Security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WebSecurityManager());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Resolv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v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FilterChainResolver();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FilterChainResolv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103DC5" w:rsidRDefault="00103DC5" w:rsidP="00103D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103DC5" w:rsidRDefault="00103DC5" w:rsidP="00103DC5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103DC5" w:rsidRPr="00103DC5" w:rsidRDefault="00103DC5" w:rsidP="00103DC5"/>
    <w:p w:rsidR="00E52EE6" w:rsidRPr="00E52EE6" w:rsidRDefault="00E52EE6" w:rsidP="00E52EE6"/>
    <w:p w:rsidR="003D5107" w:rsidRDefault="003D5107" w:rsidP="003D5107">
      <w:pPr>
        <w:pStyle w:val="4"/>
      </w:pPr>
      <w:r>
        <w:t>AdviceFilt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206BDA" w:rsidTr="00206BDA">
        <w:tc>
          <w:tcPr>
            <w:tcW w:w="15018" w:type="dxa"/>
          </w:tcPr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vice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cePerRequestFilter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Advice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reHandl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ostHandl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usedDeclaration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fterCompletio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eChai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Internal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206BDA" w:rsidRPr="008771AA" w:rsidRDefault="0077318D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   </w:t>
            </w:r>
            <w:r w:rsidRPr="008771AA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//</w:t>
            </w:r>
            <w:r w:rsidR="008771AA"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执行本过滤器</w:t>
            </w:r>
            <w:r w:rsidRPr="008771AA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前置增强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inue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preHand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Invoked preHandle method.  Continuing chain?: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inue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77318D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    </w:t>
            </w:r>
          </w:p>
          <w:p w:rsidR="0077318D" w:rsidRDefault="0077318D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      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本过滤器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前置增强结果为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true,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则继续</w:t>
            </w:r>
            <w:r w:rsidR="008771AA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执行其余过滤器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，否则其余过滤器不再执行</w:t>
            </w:r>
          </w:p>
          <w:p w:rsidR="00F31D30" w:rsidRPr="008771AA" w:rsidRDefault="00F31D30" w:rsidP="00F31D30">
            <w:pPr>
              <w:autoSpaceDE w:val="0"/>
              <w:autoSpaceDN w:val="0"/>
              <w:adjustRightInd w:val="0"/>
              <w:ind w:firstLineChars="600" w:firstLine="1446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// 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这里的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判断决定了是否执行余下所有的过滤器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tinue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execute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77318D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    </w:t>
            </w:r>
          </w:p>
          <w:p w:rsidR="0077318D" w:rsidRPr="008771AA" w:rsidRDefault="0077318D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      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8771A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执行本过滤器的后置增强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postHand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ccessfully invoked postHandle method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l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630EE6" w:rsidRPr="009A4633" w:rsidRDefault="00630EE6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清理</w:t>
            </w:r>
            <w:r w:rsidR="00700ABF" w:rsidRPr="009A4633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，执行最终增强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cleanup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leanup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is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is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700ABF" w:rsidRDefault="00700ABF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//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afterComple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uccessfully invoked afterCompletion method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fterCompletion implementation threw an exception.  This will be ignored to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llow the original source exception to be propagated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ervlet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OException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execution resulted in an unexpected Exception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(not IOException or ServletException as the Filter API recommends). 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Wrapping in ServletException and propagating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cep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206BDA" w:rsidRDefault="00206BDA" w:rsidP="00206BD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206BDA" w:rsidRDefault="00206BDA" w:rsidP="00206BDA"/>
        </w:tc>
      </w:tr>
    </w:tbl>
    <w:p w:rsidR="00206BDA" w:rsidRPr="00206BDA" w:rsidRDefault="00206BDA" w:rsidP="00206BDA"/>
    <w:p w:rsidR="003D5107" w:rsidRDefault="003D5107" w:rsidP="003D5107">
      <w:pPr>
        <w:pStyle w:val="4"/>
      </w:pPr>
      <w:r>
        <w:t>PathMatchingFilter</w:t>
      </w:r>
    </w:p>
    <w:tbl>
      <w:tblPr>
        <w:tblStyle w:val="a4"/>
        <w:tblW w:w="16435" w:type="dxa"/>
        <w:tblLook w:val="04A0" w:firstRow="1" w:lastRow="0" w:firstColumn="1" w:lastColumn="0" w:noHBand="0" w:noVBand="1"/>
      </w:tblPr>
      <w:tblGrid>
        <w:gridCol w:w="16435"/>
      </w:tblGrid>
      <w:tr w:rsidR="007614C2" w:rsidTr="007C7555">
        <w:tc>
          <w:tcPr>
            <w:tcW w:w="16435" w:type="dxa"/>
          </w:tcPr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athMatching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vice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ConfigProcessor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A6D4B" w:rsidRDefault="004A6D4B" w:rsidP="004A6D4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b/>
                <w:color w:val="FF0000"/>
              </w:rPr>
              <w:t>例如对于配置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“</w:t>
            </w:r>
          </w:p>
          <w:p w:rsidR="004A6D4B" w:rsidRDefault="004A6D4B" w:rsidP="004A6D4B">
            <w:pPr>
              <w:autoSpaceDE w:val="0"/>
              <w:autoSpaceDN w:val="0"/>
              <w:adjustRightInd w:val="0"/>
              <w:ind w:firstLine="480"/>
              <w:jc w:val="left"/>
              <w:rPr>
                <w:b/>
                <w:color w:val="FF0000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       …</w:t>
            </w:r>
          </w:p>
          <w:p w:rsidR="004A6D4B" w:rsidRDefault="004A6D4B" w:rsidP="004A6D4B">
            <w:pPr>
              <w:autoSpaceDE w:val="0"/>
              <w:autoSpaceDN w:val="0"/>
              <w:adjustRightInd w:val="0"/>
              <w:ind w:firstLineChars="850" w:firstLine="204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act/rest/service/editor/** = perms[act:model:edit]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”,</w:t>
            </w:r>
          </w:p>
          <w:p w:rsidR="004A6D4B" w:rsidRDefault="004A6D4B" w:rsidP="004A6D4B">
            <w:pPr>
              <w:autoSpaceDE w:val="0"/>
              <w:autoSpaceDN w:val="0"/>
              <w:adjustRightInd w:val="0"/>
              <w:ind w:firstLineChars="850" w:firstLine="204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act/rest/service/editor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manage/</w:t>
            </w:r>
            <w:r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** = perms[act:model: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dd</w:t>
            </w:r>
            <w:r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]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”,</w:t>
            </w:r>
          </w:p>
          <w:p w:rsidR="004A6D4B" w:rsidRPr="004A6D4B" w:rsidRDefault="004A6D4B" w:rsidP="004A6D4B">
            <w:pPr>
              <w:autoSpaceDE w:val="0"/>
              <w:autoSpaceDN w:val="0"/>
              <w:adjustRightInd w:val="0"/>
              <w:ind w:firstLineChars="850" w:firstLine="204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…</w:t>
            </w:r>
          </w:p>
          <w:p w:rsidR="004A6D4B" w:rsidRDefault="004A6D4B" w:rsidP="004A6D4B">
            <w:pPr>
              <w:autoSpaceDE w:val="0"/>
              <w:autoSpaceDN w:val="0"/>
              <w:adjustRightInd w:val="0"/>
              <w:ind w:firstLineChars="800" w:firstLine="192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”</w:t>
            </w:r>
          </w:p>
          <w:p w:rsidR="00727B6E" w:rsidRDefault="004A6D4B" w:rsidP="00727B6E">
            <w:pPr>
              <w:autoSpaceDE w:val="0"/>
              <w:autoSpaceDN w:val="0"/>
              <w:adjustRightInd w:val="0"/>
              <w:ind w:leftChars="200" w:left="2739" w:hangingChars="1100" w:hanging="2319"/>
              <w:jc w:val="left"/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</w:pPr>
            <w:r>
              <w:rPr>
                <w:b/>
                <w:color w:val="FF0000"/>
              </w:rPr>
              <w:t>//</w:t>
            </w:r>
            <w:r w:rsidR="00727B6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ermissionsAuthorizationFilter</w:t>
            </w:r>
            <w:r w:rsidR="00727B6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的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 xml:space="preserve"> </w:t>
            </w:r>
            <w:r w:rsidR="00727B6E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 w:rsidR="00727B6E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为：</w:t>
            </w:r>
          </w:p>
          <w:p w:rsidR="004A6D4B" w:rsidRDefault="004A6D4B" w:rsidP="00727B6E">
            <w:pPr>
              <w:autoSpaceDE w:val="0"/>
              <w:autoSpaceDN w:val="0"/>
              <w:adjustRightInd w:val="0"/>
              <w:ind w:leftChars="200" w:left="3060" w:hangingChars="1100" w:hanging="264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{“</w:t>
            </w:r>
            <w:r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act/rest/service/editor/**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”:”</w:t>
            </w:r>
            <w:r w:rsidR="00F4313E"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ct:model:</w:t>
            </w:r>
            <w:r w:rsidR="00F4313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dd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”</w:t>
            </w:r>
            <w:r w:rsidR="00F4313E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,”</w:t>
            </w:r>
            <w:r w:rsidR="00F4313E"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/act/rest/service/editor/</w:t>
            </w:r>
            <w:r w:rsidR="00F4313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manage/</w:t>
            </w:r>
            <w:r w:rsidR="00F4313E"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**</w:t>
            </w:r>
            <w:r w:rsidR="00F4313E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”:”</w:t>
            </w:r>
            <w:r w:rsidR="00F4313E" w:rsidRPr="007F19D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ct:model:</w:t>
            </w:r>
            <w:r w:rsidR="00F4313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add</w:t>
            </w:r>
            <w:r w:rsidR="00F4313E"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”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}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4A6D4B" w:rsidRPr="004A6D4B" w:rsidRDefault="004A6D4B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614C2" w:rsidRDefault="003C462A" w:rsidP="003C462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ternMatch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th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ntPathMatcher(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String, Object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Object&gt;(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C728C" w:rsidRPr="00AC728C" w:rsidRDefault="00AC728C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</w:t>
            </w:r>
            <w:r w:rsidRPr="00AC728C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AC728C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前置增强</w:t>
            </w:r>
            <w:r w:rsidR="0061368F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，若没有配置则前置增强返回</w:t>
            </w:r>
            <w:r w:rsidR="0061368F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true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reHandl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||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Empty(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ppliedPaths property is null or empty.  This Filter will passthrough immediatel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A6D4B" w:rsidRDefault="004A6D4B" w:rsidP="004A6D4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     </w:t>
            </w:r>
          </w:p>
          <w:p w:rsidR="003C462A" w:rsidRPr="004A6D4B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keySet(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the path does match, then pass on to the subclass implementation for specific checks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(first match 'wins'):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pathsMatc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urrent requestURI matches pattern '{}'.  Determining filter chain execution..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appliedPath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FilterChainContinu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C462A" w:rsidRPr="008752FC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 w:rsidRPr="008752FC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no path matched, allow the request to go through: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21EC5" w:rsidRDefault="00821EC5" w:rsidP="00821E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sMatch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21EC5" w:rsidRDefault="00821EC5" w:rsidP="00821E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PathWithinApplica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21EC5" w:rsidRDefault="00821EC5" w:rsidP="00821E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match pattern '{}' with current requestURI '{}'..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21EC5" w:rsidRDefault="00821EC5" w:rsidP="00821EC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sMatch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21EC5" w:rsidRDefault="00821EC5" w:rsidP="00821EC5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6945E7" w:rsidRDefault="006945E7" w:rsidP="006945E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getPathWithinApplicatio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945E7" w:rsidRDefault="006945E7" w:rsidP="006945E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PathWithinApplica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toHtt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;</w:t>
            </w:r>
          </w:p>
          <w:p w:rsidR="006945E7" w:rsidRDefault="006945E7" w:rsidP="006945E7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sMatch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th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match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SuppressWarning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{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JavaDoc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FilterChainContinu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Enabl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) {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sEnabled check added in 1.2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'{}' is enabled for the current request under path '{}' with config [{}]. 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Delegating to subclass implementation for 'onPreHandle' check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[]{getName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e filter is enabled for this specific request, so delegate to subclass implementations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o they can decide if the request should continue through the chain or not: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PreHandl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'{}' is disabled for the current request under path '{}' with config [{}]. 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e next element in the FilterChain will be called immediatel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[]{getName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)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is filter is disabled for this specific request,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return 'true' immediately to indicate that the filter will not process the request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nd let the request/response to continue through the filter chain: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5F4453" w:rsidRPr="009947B7" w:rsidRDefault="005F4453" w:rsidP="003C462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9947B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9947B7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供子类来实现</w:t>
            </w:r>
          </w:p>
          <w:p w:rsidR="007C7555" w:rsidRDefault="007C7555" w:rsidP="007C7555">
            <w:pPr>
              <w:autoSpaceDE w:val="0"/>
              <w:autoSpaceDN w:val="0"/>
              <w:adjustRightInd w:val="0"/>
              <w:ind w:left="480" w:hangingChars="200" w:hanging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PreHandl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7C7555" w:rsidRDefault="007C7555" w:rsidP="007C755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C7555" w:rsidRDefault="007C7555" w:rsidP="007C7555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C462A" w:rsidRDefault="003C462A" w:rsidP="003C462A">
            <w:pPr>
              <w:autoSpaceDE w:val="0"/>
              <w:autoSpaceDN w:val="0"/>
              <w:adjustRightInd w:val="0"/>
              <w:ind w:firstLine="480"/>
              <w:jc w:val="left"/>
            </w:pPr>
          </w:p>
        </w:tc>
      </w:tr>
    </w:tbl>
    <w:p w:rsidR="007614C2" w:rsidRPr="007614C2" w:rsidRDefault="007614C2" w:rsidP="007614C2"/>
    <w:p w:rsidR="003D5107" w:rsidRDefault="003D5107" w:rsidP="003D5107">
      <w:pPr>
        <w:pStyle w:val="4"/>
      </w:pPr>
      <w:r>
        <w:t>AccessControl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8752FC" w:rsidTr="008752FC">
        <w:tc>
          <w:tcPr>
            <w:tcW w:w="15585" w:type="dxa"/>
          </w:tcPr>
          <w:p w:rsidR="008752FC" w:rsidRDefault="008752FC" w:rsidP="008752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ccessControl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MatchingFilter {</w:t>
            </w:r>
          </w:p>
          <w:p w:rsidR="008752FC" w:rsidRDefault="008752FC" w:rsidP="008752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LOGIN_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/login.jsp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752FC" w:rsidRDefault="008752FC" w:rsidP="008752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GET_METHO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GET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752FC" w:rsidRDefault="008752FC" w:rsidP="008752F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POST_METHO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POST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752FC" w:rsidRDefault="008752FC" w:rsidP="00B26FB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ogin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LOGIN_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B26FBB" w:rsidRDefault="00B26FBB" w:rsidP="00B26FB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7627B1" w:rsidRPr="007627B1" w:rsidRDefault="007627B1" w:rsidP="00B26FB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7627B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为何能使用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SecurityUtils</w:t>
            </w:r>
            <w:r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来获取</w:t>
            </w:r>
            <w:r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Subject,</w:t>
            </w:r>
            <w:r w:rsidRPr="007627B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请参见</w:t>
            </w:r>
            <w:r w:rsidRPr="007627B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 xml:space="preserve"> Ab</w:t>
            </w:r>
            <w:r w:rsidRPr="007627B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stractShiroFilter</w:t>
            </w:r>
          </w:p>
          <w:p w:rsidR="00171DBA" w:rsidRDefault="00171DBA" w:rsidP="00171D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ubject getSubject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171DBA" w:rsidRDefault="00171DBA" w:rsidP="00171DB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curity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171DBA" w:rsidRDefault="00171DBA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113248" w:rsidRDefault="00113248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375A0" w:rsidRPr="00CE4B39" w:rsidRDefault="00D375A0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归属于前置增强</w:t>
            </w:r>
            <w:r w:rsidR="00016297"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（是否允许访问，访问是否已处理）</w:t>
            </w:r>
          </w:p>
          <w:p w:rsidR="00113248" w:rsidRDefault="00113248" w:rsidP="00113248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PreHandle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CB4A16" w:rsidRDefault="00CB4A16" w:rsidP="00113248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CB4A16" w:rsidRDefault="00CB4A16" w:rsidP="00113248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这里非常重要，一定要理解</w:t>
            </w:r>
          </w:p>
          <w:p w:rsidR="00CB4A16" w:rsidRDefault="00CB4A16" w:rsidP="00113248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//1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isAccessAllow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和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onAccessDeni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共同决定当前请求是否要走其余的过滤器。</w:t>
            </w:r>
          </w:p>
          <w:p w:rsidR="00CB4A16" w:rsidRDefault="00CB4A16" w:rsidP="00113248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//</w:t>
            </w:r>
            <w:r w:rsidR="00DF4BF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、如果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isAccessAllowed=true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，则不会再执行“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onAccessDenied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”</w:t>
            </w:r>
          </w:p>
          <w:p w:rsidR="00CB4A16" w:rsidRDefault="00CB4A16" w:rsidP="00113248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//</w:t>
            </w:r>
            <w:r w:rsidR="00DF4BF8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如果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isAccessAllowed=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，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则结果由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onAccessDeni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来决定</w:t>
            </w:r>
          </w:p>
          <w:p w:rsidR="00113248" w:rsidRDefault="00113248" w:rsidP="001132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ccessAllow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|| </w:t>
            </w:r>
            <w:r w:rsidR="00CB4A16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onAccessDenied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13248" w:rsidRDefault="00113248" w:rsidP="00113248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113248" w:rsidRPr="00CE4B39" w:rsidRDefault="00D375A0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归属于前置增强</w:t>
            </w:r>
            <w:r w:rsidR="00CE4B39"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（是否允许</w:t>
            </w:r>
            <w:r w:rsid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通过当前过滤器</w:t>
            </w:r>
            <w:r w:rsidR="00CE4B39"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）</w:t>
            </w:r>
          </w:p>
          <w:p w:rsidR="00391ED6" w:rsidRDefault="00391ED6" w:rsidP="00391ED6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ccessAllow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;</w:t>
            </w:r>
          </w:p>
          <w:p w:rsidR="00391ED6" w:rsidRDefault="00391ED6" w:rsidP="00391ED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91ED6" w:rsidRPr="00CE4B39" w:rsidRDefault="00D375A0" w:rsidP="00D375A0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归属于前置增强</w:t>
            </w:r>
            <w:r w:rsidR="00CE4B39"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（</w:t>
            </w:r>
            <w:r w:rsidR="006D095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当</w:t>
            </w:r>
            <w:r w:rsid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不允许通过当前过滤器，是否已处理</w:t>
            </w:r>
            <w:r w:rsidR="00CE4B39" w:rsidRPr="00CE4B39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）</w:t>
            </w:r>
          </w:p>
          <w:p w:rsidR="00391ED6" w:rsidRDefault="00391ED6" w:rsidP="00391ED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AccessDeni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391ED6" w:rsidRDefault="00391ED6" w:rsidP="00391ED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AccessDeni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91ED6" w:rsidRDefault="00391ED6" w:rsidP="00391ED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7627B1" w:rsidRDefault="007627B1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70D33" w:rsidRDefault="00A70D33" w:rsidP="00EC13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 w:rsidR="004F469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4F4699" w:rsidRDefault="004F4699" w:rsidP="00EC13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保存当前请求，重定向到登陆页面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aveRequestAndRedirectToLogi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 {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ave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redirectToLog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aveRequest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save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redirectToLogi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 {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login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LoginUrl();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sueRedir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login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70D33" w:rsidRDefault="00A70D33" w:rsidP="00A70D33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7627B1" w:rsidRDefault="007627B1" w:rsidP="00171DB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EC134F" w:rsidRDefault="00EC134F" w:rsidP="00EC13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LoginRequest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C134F" w:rsidRDefault="00EC134F" w:rsidP="00EC13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sMatch(getLoginUrl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C134F" w:rsidRDefault="00EC134F" w:rsidP="00EC134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B26FBB" w:rsidRDefault="00B26FBB" w:rsidP="00B26FB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B26FBB" w:rsidRDefault="00B26FBB" w:rsidP="00B26FBB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8752FC" w:rsidRPr="008752FC" w:rsidRDefault="008752FC" w:rsidP="00BD1C4A"/>
        </w:tc>
      </w:tr>
    </w:tbl>
    <w:p w:rsidR="003D5107" w:rsidRDefault="003D5107" w:rsidP="00BD1C4A"/>
    <w:p w:rsidR="00336062" w:rsidRDefault="00336062" w:rsidP="00336062">
      <w:pPr>
        <w:pStyle w:val="4"/>
      </w:pPr>
      <w:r>
        <w:rPr>
          <w:highlight w:val="lightGray"/>
        </w:rPr>
        <w:t>Authentication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251ABC" w:rsidTr="00251ABC">
        <w:tc>
          <w:tcPr>
            <w:tcW w:w="15585" w:type="dxa"/>
          </w:tcPr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entication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ccessControlFilter {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b/>
                <w:bCs/>
                <w:noProof w:val="0"/>
                <w:color w:val="7F9FBF"/>
                <w:kern w:val="0"/>
                <w:sz w:val="24"/>
                <w:szCs w:val="24"/>
              </w:rPr>
              <w:t>TODO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- complete JavaDoc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SUCCESS_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/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51ABC" w:rsidRDefault="00FA4277" w:rsidP="00FA427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success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SUCCESS_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4277" w:rsidRDefault="00FA4277" w:rsidP="00FA427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A4277" w:rsidRDefault="00FA4277" w:rsidP="00FA427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965DE" w:rsidRPr="00610952" w:rsidRDefault="003965DE" w:rsidP="00FA4277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//subject 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已验证</w:t>
            </w:r>
            <w:r w:rsidR="008473E0"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通过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，则</w:t>
            </w:r>
            <w:r w:rsidR="008473E0"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允许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通过</w:t>
            </w:r>
            <w:r w:rsidR="008473E0"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该过滤器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ccessAllow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Authenticated();</w:t>
            </w:r>
          </w:p>
          <w:p w:rsidR="00FA4277" w:rsidRDefault="00FA4277" w:rsidP="00341E8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341E8C" w:rsidRDefault="00341E8C" w:rsidP="00341E8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41E8C" w:rsidRPr="00610952" w:rsidRDefault="00341E8C" w:rsidP="00341E8C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确保</w:t>
            </w:r>
            <w:r w:rsidR="003E06F3"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登陆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成功</w:t>
            </w:r>
            <w:r w:rsidR="003E06F3"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后</w:t>
            </w:r>
            <w:r w:rsidRPr="00610952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重定向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sueSuccessRedirect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FA4277" w:rsidRDefault="00FA4277" w:rsidP="00FA427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redirectToSaved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getSuccessUrl());</w:t>
            </w:r>
          </w:p>
          <w:p w:rsidR="00FA4277" w:rsidRDefault="00FA4277" w:rsidP="00FA4277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336062" w:rsidRPr="00336062" w:rsidRDefault="00336062" w:rsidP="00336062"/>
    <w:p w:rsidR="00336062" w:rsidRDefault="00336062" w:rsidP="00336062">
      <w:pPr>
        <w:pStyle w:val="4"/>
      </w:pPr>
      <w:r>
        <w:rPr>
          <w:highlight w:val="lightGray"/>
        </w:rPr>
        <w:t>Authenticating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8473E0" w:rsidTr="007C2CF2">
        <w:tc>
          <w:tcPr>
            <w:tcW w:w="15585" w:type="dxa"/>
          </w:tcPr>
          <w:p w:rsidR="008473E0" w:rsidRDefault="008473E0" w:rsidP="008473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enticating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onFilter {</w:t>
            </w:r>
          </w:p>
          <w:p w:rsidR="008473E0" w:rsidRDefault="008473E0" w:rsidP="008473E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PERMISSIV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permissive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8473E0" w:rsidRDefault="008473E0" w:rsidP="008473E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473E0" w:rsidRDefault="008473E0" w:rsidP="000B19CE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592578" w:rsidRDefault="00592578" w:rsidP="000B19C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1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subject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已验证身份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，则返回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ture</w:t>
            </w:r>
          </w:p>
          <w:p w:rsidR="00592578" w:rsidRDefault="00592578" w:rsidP="000B19C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2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ubjec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未验证身份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如果是登陆请求，返回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false</w:t>
            </w:r>
          </w:p>
          <w:p w:rsidR="00592578" w:rsidRDefault="00592578" w:rsidP="000B19C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3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ubjec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未验证身份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如果是非登陆请求且</w:t>
            </w:r>
            <w:r w:rsidR="005D2F6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有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权限标识返回</w:t>
            </w:r>
            <w:r w:rsidR="005D2F68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true</w:t>
            </w:r>
          </w:p>
          <w:p w:rsidR="00592578" w:rsidRPr="00592578" w:rsidRDefault="00592578" w:rsidP="0059257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4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、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ubjec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未验证身份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如果是非登陆请求且</w:t>
            </w:r>
            <w:r w:rsidR="005D2F6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无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权限标识返回</w:t>
            </w:r>
            <w:r w:rsidR="005D2F68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false</w:t>
            </w:r>
          </w:p>
          <w:p w:rsidR="008473E0" w:rsidRDefault="008473E0" w:rsidP="008473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ccessAllow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473E0" w:rsidRDefault="008473E0" w:rsidP="008473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AccessAllow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||</w:t>
            </w:r>
          </w:p>
          <w:p w:rsidR="0061315E" w:rsidRDefault="008473E0" w:rsidP="008473E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(!isLogin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&amp;&amp; isPermissiv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;</w:t>
            </w:r>
            <w:r w:rsidR="0061315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 isLoginRequest</w:t>
            </w:r>
            <w:r w:rsidR="0061315E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是</w:t>
            </w:r>
          </w:p>
          <w:p w:rsidR="008473E0" w:rsidRDefault="0061315E" w:rsidP="0061315E">
            <w:pPr>
              <w:autoSpaceDE w:val="0"/>
              <w:autoSpaceDN w:val="0"/>
              <w:adjustRightInd w:val="0"/>
              <w:ind w:firstLineChars="4700" w:firstLine="112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Acce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Control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方法</w:t>
            </w:r>
          </w:p>
          <w:p w:rsidR="008473E0" w:rsidRDefault="008473E0" w:rsidP="008473E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473E0" w:rsidRDefault="008473E0" w:rsidP="008473E0">
            <w:pPr>
              <w:ind w:firstLine="480"/>
            </w:pPr>
          </w:p>
          <w:p w:rsidR="0061315E" w:rsidRDefault="0032059E" w:rsidP="008473E0">
            <w:pPr>
              <w:ind w:firstLine="480"/>
              <w:rPr>
                <w:b/>
                <w:color w:val="FF0000"/>
              </w:rPr>
            </w:pPr>
            <w:r w:rsidRPr="00592578">
              <w:rPr>
                <w:b/>
                <w:color w:val="FF0000"/>
              </w:rPr>
              <w:t>//</w:t>
            </w:r>
            <w:r w:rsidRPr="00592578">
              <w:rPr>
                <w:b/>
                <w:color w:val="FF0000"/>
              </w:rPr>
              <w:t>有配置</w:t>
            </w:r>
            <w:r w:rsidRPr="00592578">
              <w:rPr>
                <w:rFonts w:hint="eastAsia"/>
                <w:b/>
                <w:color w:val="FF0000"/>
              </w:rPr>
              <w:t xml:space="preserve"> </w:t>
            </w:r>
            <w:r w:rsidRPr="00592578">
              <w:rPr>
                <w:rFonts w:hint="eastAsia"/>
                <w:b/>
                <w:color w:val="FF0000"/>
              </w:rPr>
              <w:t>则</w:t>
            </w:r>
            <w:r w:rsidR="007A16FB">
              <w:rPr>
                <w:b/>
                <w:color w:val="FF0000"/>
              </w:rPr>
              <w:t>true</w:t>
            </w:r>
            <w:r w:rsidRPr="00592578">
              <w:rPr>
                <w:b/>
                <w:color w:val="FF0000"/>
              </w:rPr>
              <w:t>，否则</w:t>
            </w:r>
            <w:r w:rsidR="007A16FB">
              <w:rPr>
                <w:b/>
                <w:color w:val="FF0000"/>
              </w:rPr>
              <w:t>false</w:t>
            </w:r>
          </w:p>
          <w:p w:rsidR="007F19D5" w:rsidRDefault="007F19D5" w:rsidP="007F19D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//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为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[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act:model:edit], [act:model:add]]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Permissive(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String[]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rray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binarySear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valu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PERMISSIV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&gt;= 0;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1315E" w:rsidRDefault="0061315E" w:rsidP="0061315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1315E" w:rsidRDefault="0061315E" w:rsidP="0061315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EF3E2F" w:rsidRDefault="00EF3E2F" w:rsidP="0061315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C0D2E" w:rsidRPr="00592578" w:rsidRDefault="00101D06" w:rsidP="0061315E">
            <w:pPr>
              <w:ind w:firstLine="480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 w:rsidRPr="0059257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 xml:space="preserve">// </w:t>
            </w:r>
            <w:r w:rsidRPr="0059257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子类</w:t>
            </w:r>
            <w:r w:rsidRPr="0059257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FormAuthenticationFilter</w:t>
            </w:r>
            <w:r w:rsidRPr="0059257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将调用</w:t>
            </w:r>
            <w:r w:rsidR="00244C5A" w:rsidRPr="00592578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该方法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executeLog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Toke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ateToken method implementation returned null. A valid non-null AuthenticationToken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must be created in order to execute a login attempt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State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log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44C5A" w:rsidRDefault="00244C5A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44C5A" w:rsidRDefault="00244C5A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是否通过当前过滤器，由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onLoginSuccess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决定，默认是</w:t>
            </w:r>
            <w:r w:rsidR="003F04F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不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通过</w:t>
            </w:r>
            <w:r w:rsidR="003F04F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（请看子类</w:t>
            </w:r>
            <w:r w:rsidR="003F04F1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FormAuthenticationFileter</w:t>
            </w:r>
            <w:r w:rsidR="003F04F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的该方法）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。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LoginSucces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  <w:r w:rsidR="00244C5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244C5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此方法</w:t>
            </w:r>
          </w:p>
          <w:p w:rsidR="00101D06" w:rsidRDefault="00101D06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Authentication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465C6" w:rsidRDefault="00F465C6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465C6" w:rsidRPr="00414108" w:rsidRDefault="00F465C6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有异常，则由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onLoginFailure</w:t>
            </w:r>
            <w:r w:rsidRP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决定，是否通过当前过滤器</w:t>
            </w:r>
            <w:r w:rsidR="00414108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，默认通过</w:t>
            </w:r>
            <w:r w:rsidR="003F04F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（请看子类</w:t>
            </w:r>
            <w:r w:rsidR="003F04F1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FormAuthenticationFileter</w:t>
            </w:r>
            <w:r w:rsidR="003F04F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的该方法）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LoginFailur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2C0D2E" w:rsidRDefault="002C0D2E" w:rsidP="002C0D2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2C0D2E" w:rsidRDefault="002C0D2E" w:rsidP="002C0D2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244C5A" w:rsidRDefault="00244C5A" w:rsidP="002C0D2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7C2CF2" w:rsidRDefault="007C2CF2" w:rsidP="002C0D2E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默认情况下，会继续走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其余过滤器和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origin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过滤器</w:t>
            </w:r>
          </w:p>
          <w:p w:rsidR="00244C5A" w:rsidRDefault="00244C5A" w:rsidP="00244C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onLoginSucce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244C5A" w:rsidRDefault="00244C5A" w:rsidP="00244C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244C5A" w:rsidRDefault="00244C5A" w:rsidP="00244C5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244C5A" w:rsidRDefault="00244C5A" w:rsidP="00244C5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CD4A10" w:rsidRDefault="007C2CF2" w:rsidP="007C2CF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默认情况下，不会继续走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其余过滤器和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origin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过滤器</w:t>
            </w:r>
          </w:p>
          <w:p w:rsidR="00CD4A10" w:rsidRDefault="00CD4A10" w:rsidP="00CD4A1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onLoginFailur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CD4A10" w:rsidRDefault="00CD4A10" w:rsidP="00CD4A1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D4A10" w:rsidRDefault="00CD4A10" w:rsidP="00CD4A1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CD4A10" w:rsidRDefault="00CD4A10" w:rsidP="00CD4A1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EF3E2F" w:rsidRDefault="00EF3E2F" w:rsidP="0061315E">
            <w:pPr>
              <w:ind w:firstLine="480"/>
            </w:pPr>
          </w:p>
        </w:tc>
      </w:tr>
    </w:tbl>
    <w:p w:rsidR="00B37988" w:rsidRDefault="00B37988" w:rsidP="00B37988"/>
    <w:p w:rsidR="00FA1A21" w:rsidRDefault="00FA1A21" w:rsidP="00FA1A21">
      <w:pPr>
        <w:pStyle w:val="4"/>
      </w:pPr>
      <w:r>
        <w:rPr>
          <w:highlight w:val="lightGray"/>
        </w:rPr>
        <w:t>FormAuthentication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FA1A21" w:rsidTr="00FA1A21">
        <w:tc>
          <w:tcPr>
            <w:tcW w:w="15585" w:type="dxa"/>
          </w:tcPr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ormAuthentication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enticatingFilter {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ERROR_KEY_ATTRIBUTE_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hiroLoginFailure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USERNAME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sername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PASSWORD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password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REMEMBER_ME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rememberMe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FormAuthentic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sername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USERNAME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ssword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PASSWORD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FA1A2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rememberMe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REMEMBER_ME_PARA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A21" w:rsidRDefault="00FA1A21" w:rsidP="007268B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ailureKeyAttrib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ERROR_KEY_ATTRIBUTE_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268B0" w:rsidRDefault="007268B0" w:rsidP="007268B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672A05" w:rsidRDefault="00672A05" w:rsidP="007268B0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归属前置增强，当不允许通过当前过滤器时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AccessDeni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361553" w:rsidRPr="008210A8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LoginReque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  <w:r w:rsidR="00600719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110084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是</w:t>
            </w:r>
            <w:r w:rsidR="00600719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登陆请求</w:t>
            </w:r>
            <w:r w:rsidR="00600719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uri</w:t>
            </w:r>
          </w:p>
          <w:p w:rsidR="00361553" w:rsidRPr="008210A8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isLoginSubmiss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  <w:r w:rsidR="008210A8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8210A8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是登陆提交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Login submission detected.  Attempting to execute login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ecuteLog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  <w:r w:rsidR="002C0D2E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//</w:t>
            </w:r>
            <w:r w:rsidR="002C0D2E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该方法在</w:t>
            </w:r>
            <w:r w:rsidR="002C0D2E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AuthenticatingFilter</w:t>
            </w:r>
            <w:r w:rsidR="002C0D2E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中</w:t>
            </w:r>
          </w:p>
          <w:p w:rsidR="00361553" w:rsidRPr="008210A8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  <w:r w:rsidR="008210A8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8210A8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是登陆页面</w:t>
            </w:r>
            <w:r w:rsidR="00904E45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---</w:t>
            </w:r>
            <w:r w:rsidR="00904E45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会继续执行</w:t>
            </w:r>
            <w:r w:rsidR="00904E45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shiro</w:t>
            </w:r>
            <w:r w:rsidR="00904E45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的其他过滤器和原生过滤器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Login page view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llow them to see the login page ;)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  <w:r w:rsidR="007554C4" w:rsidRPr="007554C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 xml:space="preserve"> //</w:t>
            </w:r>
            <w:r w:rsidR="007554C4" w:rsidRPr="007554C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允许通过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  <w:r w:rsidR="002E7F96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2E7F96" w:rsidRPr="008210A8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不是登录请求</w:t>
            </w:r>
            <w:r w:rsidR="00C842C1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---</w:t>
            </w:r>
            <w:r w:rsidR="00B6361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重定向</w:t>
            </w:r>
            <w:r w:rsidR="00C842C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后续</w:t>
            </w:r>
            <w:r w:rsidR="00C842C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shiro</w:t>
            </w:r>
            <w:r w:rsidR="00B6361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的</w:t>
            </w:r>
            <w:r w:rsidR="00C842C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过滤器不会再执行</w:t>
            </w:r>
            <w:r w:rsidR="00B6361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（因为返回</w:t>
            </w:r>
            <w:r w:rsidR="00B6361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false</w:t>
            </w:r>
            <w:r w:rsidR="00B63619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）</w:t>
            </w:r>
            <w:r w:rsidR="00C842C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，但会执行原生过滤器</w:t>
            </w:r>
            <w:r w:rsidR="00A2473D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链后续的过滤器</w:t>
            </w:r>
            <w:r w:rsidR="00C842C1">
              <w:rPr>
                <w:rFonts w:ascii="Consolas" w:hAnsi="Consolas" w:cs="Consolas" w:hint="eastAsia"/>
                <w:b/>
                <w:noProof w:val="0"/>
                <w:color w:val="FF0000"/>
                <w:kern w:val="0"/>
                <w:sz w:val="24"/>
                <w:szCs w:val="24"/>
              </w:rPr>
              <w:t>。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access a path which requires authentication.  Forwarding to the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uthentication url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getLoginUrl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aveRequestAndRedirectToLog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  <w:r w:rsidR="007554C4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="007554C4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保存当前请求，待登录成功后跳转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  <w:r w:rsidR="007554C4" w:rsidRPr="007554C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 xml:space="preserve"> //</w:t>
            </w:r>
            <w:r w:rsidR="007554C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不</w:t>
            </w:r>
            <w:r w:rsidR="007554C4" w:rsidRPr="007554C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允许通过</w:t>
            </w:r>
          </w:p>
          <w:p w:rsidR="00361553" w:rsidRDefault="00361553" w:rsidP="0036155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7268B0" w:rsidRDefault="00361553" w:rsidP="00361553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7268B0" w:rsidRDefault="007268B0" w:rsidP="007268B0">
            <w:pPr>
              <w:ind w:firstLine="480"/>
            </w:pPr>
          </w:p>
          <w:p w:rsidR="007C2525" w:rsidRPr="002308AF" w:rsidRDefault="007C2525" w:rsidP="007268B0">
            <w:pPr>
              <w:ind w:firstLine="480"/>
              <w:rPr>
                <w:b/>
                <w:color w:val="FF0000"/>
              </w:rPr>
            </w:pPr>
            <w:r w:rsidRPr="002308AF">
              <w:rPr>
                <w:b/>
                <w:color w:val="FF0000"/>
              </w:rPr>
              <w:t>//</w:t>
            </w:r>
            <w:r w:rsidRPr="002308AF">
              <w:rPr>
                <w:b/>
                <w:color w:val="FF0000"/>
              </w:rPr>
              <w:t>返回</w:t>
            </w:r>
            <w:r w:rsidRPr="002308AF">
              <w:rPr>
                <w:b/>
                <w:color w:val="FF0000"/>
              </w:rPr>
              <w:t>false</w:t>
            </w:r>
            <w:r w:rsidRPr="002308AF">
              <w:rPr>
                <w:b/>
                <w:color w:val="FF0000"/>
              </w:rPr>
              <w:t>，则不能通过当前过滤器</w:t>
            </w:r>
            <w:r w:rsidRPr="002308AF">
              <w:rPr>
                <w:b/>
                <w:color w:val="FF0000"/>
              </w:rPr>
              <w:t>(</w:t>
            </w:r>
            <w:r w:rsidRPr="002308AF">
              <w:rPr>
                <w:b/>
                <w:color w:val="FF0000"/>
              </w:rPr>
              <w:t>这将决定后续过滤器不再执行</w:t>
            </w:r>
            <w:r w:rsidRPr="002308AF">
              <w:rPr>
                <w:rFonts w:hint="eastAsia"/>
                <w:b/>
                <w:color w:val="FF0000"/>
              </w:rPr>
              <w:t>)</w:t>
            </w:r>
            <w:r w:rsidR="00647B91">
              <w:rPr>
                <w:b/>
                <w:color w:val="FF0000"/>
              </w:rPr>
              <w:t>，请注意和</w:t>
            </w:r>
            <w:r w:rsidR="00647B91"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AuthenticatingFilter</w:t>
            </w:r>
            <w:r w:rsidR="00647B91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的此方法</w:t>
            </w:r>
            <w:r w:rsidR="00647B91" w:rsidRPr="00647B91">
              <w:rPr>
                <w:b/>
                <w:color w:val="FF0000"/>
              </w:rPr>
              <w:t>比较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  <w:highlight w:val="lightGray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LoginSuccess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issueSuccessRedir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we handled the success redirect directly, prevent the chain from continuing: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  <w:highlight w:val="lightGray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  <w:highlight w:val="lightGray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;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C2525" w:rsidRDefault="007C2525" w:rsidP="007C2525">
            <w:pPr>
              <w:ind w:firstLine="480"/>
              <w:rPr>
                <w:b/>
                <w:color w:val="FF0000"/>
              </w:rPr>
            </w:pPr>
            <w:r w:rsidRPr="002308AF">
              <w:rPr>
                <w:b/>
                <w:color w:val="FF0000"/>
              </w:rPr>
              <w:t>//</w:t>
            </w:r>
            <w:r w:rsidRPr="002308AF">
              <w:rPr>
                <w:b/>
                <w:color w:val="FF0000"/>
              </w:rPr>
              <w:t>返回</w:t>
            </w:r>
            <w:r w:rsidR="006A0540" w:rsidRPr="002308AF">
              <w:rPr>
                <w:b/>
                <w:color w:val="FF0000"/>
              </w:rPr>
              <w:t>true</w:t>
            </w:r>
            <w:r w:rsidRPr="002308AF">
              <w:rPr>
                <w:b/>
                <w:color w:val="FF0000"/>
              </w:rPr>
              <w:t>，则能通过当前过滤器</w:t>
            </w:r>
            <w:r w:rsidRPr="002308AF">
              <w:rPr>
                <w:b/>
                <w:color w:val="FF0000"/>
              </w:rPr>
              <w:t>(</w:t>
            </w:r>
            <w:r w:rsidRPr="002308AF">
              <w:rPr>
                <w:b/>
                <w:color w:val="FF0000"/>
              </w:rPr>
              <w:t>这将决定后续过滤器</w:t>
            </w:r>
            <w:r w:rsidR="006A0540" w:rsidRPr="002308AF">
              <w:rPr>
                <w:rFonts w:hint="eastAsia"/>
                <w:b/>
                <w:color w:val="FF0000"/>
              </w:rPr>
              <w:t>依旧</w:t>
            </w:r>
            <w:r w:rsidRPr="002308AF">
              <w:rPr>
                <w:b/>
                <w:color w:val="FF0000"/>
              </w:rPr>
              <w:t>执行</w:t>
            </w:r>
            <w:r w:rsidRPr="002308AF">
              <w:rPr>
                <w:rFonts w:hint="eastAsia"/>
                <w:b/>
                <w:color w:val="FF0000"/>
              </w:rPr>
              <w:t>)</w:t>
            </w:r>
            <w:r w:rsidR="004243BE" w:rsidRPr="002308AF">
              <w:rPr>
                <w:b/>
                <w:color w:val="FF0000"/>
              </w:rPr>
              <w:t>，为什么，我认为应该返回</w:t>
            </w:r>
            <w:r w:rsidR="004243BE" w:rsidRPr="002308AF">
              <w:rPr>
                <w:b/>
                <w:color w:val="FF0000"/>
              </w:rPr>
              <w:t>false</w:t>
            </w:r>
            <w:r w:rsidR="004243BE" w:rsidRPr="002308AF">
              <w:rPr>
                <w:b/>
                <w:color w:val="FF0000"/>
              </w:rPr>
              <w:t>，这里返回</w:t>
            </w:r>
            <w:r w:rsidR="004243BE" w:rsidRPr="002308AF">
              <w:rPr>
                <w:b/>
                <w:color w:val="FF0000"/>
              </w:rPr>
              <w:t>true</w:t>
            </w:r>
            <w:r w:rsidR="002308AF">
              <w:rPr>
                <w:b/>
                <w:color w:val="FF0000"/>
              </w:rPr>
              <w:t>有什么特别意义吗？</w:t>
            </w:r>
            <w:r w:rsidR="002308AF">
              <w:rPr>
                <w:b/>
                <w:color w:val="FF0000"/>
              </w:rPr>
              <w:t>….</w:t>
            </w:r>
          </w:p>
          <w:p w:rsidR="00647B91" w:rsidRPr="002308AF" w:rsidRDefault="00647B91" w:rsidP="007C2525">
            <w:pPr>
              <w:ind w:firstLine="480"/>
              <w:rPr>
                <w:b/>
                <w:color w:val="FF0000"/>
              </w:rPr>
            </w:pPr>
            <w:r>
              <w:rPr>
                <w:b/>
                <w:color w:val="FF0000"/>
              </w:rPr>
              <w:t>//</w:t>
            </w:r>
            <w:r>
              <w:rPr>
                <w:b/>
                <w:color w:val="FF0000"/>
              </w:rPr>
              <w:t>请和</w:t>
            </w:r>
            <w:r w:rsidRPr="002C0D2E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AuthenticatingFilter</w:t>
            </w:r>
            <w:r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  <w:highlight w:val="yellow"/>
              </w:rPr>
              <w:t>的此方法</w:t>
            </w:r>
            <w:r w:rsidRPr="00647B91">
              <w:rPr>
                <w:b/>
                <w:color w:val="FF0000"/>
              </w:rPr>
              <w:t>比较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LoginFailure(AuthenticationToke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Authentication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        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FailureAttribu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login failed, let request continue back to the login page:</w:t>
            </w:r>
          </w:p>
          <w:p w:rsidR="00A47BC9" w:rsidRDefault="00A47BC9" w:rsidP="00A47BC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47BC9" w:rsidRDefault="00A47BC9" w:rsidP="00A47BC9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47BC9" w:rsidRDefault="00A47BC9" w:rsidP="007268B0">
            <w:pPr>
              <w:ind w:firstLine="480"/>
            </w:pPr>
          </w:p>
        </w:tc>
      </w:tr>
    </w:tbl>
    <w:p w:rsidR="00FA1A21" w:rsidRPr="00FA1A21" w:rsidRDefault="00FA1A21" w:rsidP="00FA1A21"/>
    <w:p w:rsidR="00336062" w:rsidRDefault="00336062" w:rsidP="00336062">
      <w:pPr>
        <w:pStyle w:val="4"/>
      </w:pPr>
      <w:r>
        <w:rPr>
          <w:highlight w:val="lightGray"/>
        </w:rPr>
        <w:t>Authorization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33269C" w:rsidTr="0033269C">
        <w:tc>
          <w:tcPr>
            <w:tcW w:w="15585" w:type="dxa"/>
          </w:tcPr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abstra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uthorization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ccessControlFilter {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getUnauthorizedUrl() {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tUnauthorizedUrl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98250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总是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返回</w:t>
            </w:r>
            <w:r w:rsidR="0061471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false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nAccessDeni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 {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the subject isn't identified, redirect to login URL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Principal()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未进行身份验证，则保存当前请求，和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redirect 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到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login</w:t>
            </w:r>
            <w:r w:rsidR="00134EC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页面请求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aveRequestAndRedirectToLog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  <w:r w:rsidR="00A962D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A962D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已经进行身份验证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subject is known but not authorized, redirect to the unauthorized URL if there is one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no unauthorized URL is specified, just return an unauthorized HTTP status code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UnauthorizedUrl()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HIRO-142 - ensure that redirect _or_ error code occurs - both cannot happen due to response commit: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  <w:r w:rsidR="00E12E83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E12E83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若配置了未授权页，则</w:t>
            </w:r>
            <w:r w:rsidR="00E12E83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sueRedir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  <w:r w:rsidR="00112CF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112CF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若</w:t>
            </w:r>
            <w:r w:rsidR="00112CFF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未</w:t>
            </w:r>
            <w:r w:rsidR="00112CF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配置未授权页，则</w:t>
            </w:r>
            <w:r w:rsidR="00112CF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Web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toHtt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ndError(HttpServletResponse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C_UNAUTHORIZ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3269C" w:rsidRDefault="0033269C" w:rsidP="0033269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3269C" w:rsidRDefault="0033269C" w:rsidP="0033269C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</w:tc>
      </w:tr>
    </w:tbl>
    <w:p w:rsidR="00336062" w:rsidRDefault="00100AC0" w:rsidP="00100AC0">
      <w:pPr>
        <w:pStyle w:val="4"/>
      </w:pPr>
      <w:r>
        <w:rPr>
          <w:highlight w:val="lightGray"/>
        </w:rPr>
        <w:t>PermissionsAuthorizationFilter</w:t>
      </w:r>
    </w:p>
    <w:tbl>
      <w:tblPr>
        <w:tblStyle w:val="a4"/>
        <w:tblW w:w="15585" w:type="dxa"/>
        <w:tblLook w:val="04A0" w:firstRow="1" w:lastRow="0" w:firstColumn="1" w:lastColumn="0" w:noHBand="0" w:noVBand="1"/>
      </w:tblPr>
      <w:tblGrid>
        <w:gridCol w:w="15585"/>
      </w:tblGrid>
      <w:tr w:rsidR="00100AC0" w:rsidTr="00100AC0">
        <w:tc>
          <w:tcPr>
            <w:tcW w:w="15585" w:type="dxa"/>
          </w:tcPr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ermissionsAuthorization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uthorizationFilter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sAccessAllowed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Objec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ubject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ubjec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(String[]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pped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//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默认允许通过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sPermit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当前请求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有权限配置，则当前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必须有权限，否则不允许访问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eng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gt; 0)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eng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1)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0]))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sPermit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ubjec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PermittedAll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sPermit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    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sPermit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00AC0" w:rsidRDefault="00100AC0" w:rsidP="00100AC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100AC0" w:rsidRDefault="00100AC0" w:rsidP="00100AC0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100AC0" w:rsidRDefault="00100AC0" w:rsidP="00100AC0"/>
    <w:p w:rsidR="00C6643C" w:rsidRDefault="00C6643C" w:rsidP="00100AC0"/>
    <w:p w:rsidR="00606708" w:rsidRDefault="00606708" w:rsidP="00606708">
      <w:pPr>
        <w:pStyle w:val="4"/>
      </w:pPr>
      <w:r>
        <w:rPr>
          <w:highlight w:val="lightGray"/>
        </w:rPr>
        <w:t>NamedFilterList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06708" w:rsidTr="00606708">
        <w:tc>
          <w:tcPr>
            <w:tcW w:w="12041" w:type="dxa"/>
          </w:tcPr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NamedFilter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st&lt;Filter&gt; {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String getName()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FilterChain proxy(FilterChai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06708" w:rsidRDefault="00606708" w:rsidP="00606708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606708" w:rsidRDefault="00606708" w:rsidP="00606708"/>
    <w:p w:rsidR="00606708" w:rsidRDefault="00606708" w:rsidP="00606708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606708" w:rsidTr="00D6560A">
        <w:tc>
          <w:tcPr>
            <w:tcW w:w="13175" w:type="dxa"/>
          </w:tcPr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NamedFilterList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dFilterList {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st&lt;Filter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backing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NamedFilterList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rrayList&lt;Filter&gt;())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NamedFilterList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Filter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acking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acking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backingList constructor argument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backing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backingLi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606708" w:rsidRDefault="00606708" w:rsidP="0060670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Nam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06708" w:rsidRDefault="00606708" w:rsidP="0060670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606708" w:rsidRDefault="00606708" w:rsidP="0060670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rox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roxiedFilter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606708" w:rsidRDefault="00D6560A" w:rsidP="00D6560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7A0995" w:rsidRDefault="007A0995" w:rsidP="00D6560A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…</w:t>
            </w:r>
          </w:p>
          <w:p w:rsidR="00606708" w:rsidRDefault="00606708" w:rsidP="00606708"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606708" w:rsidRDefault="00606708" w:rsidP="00606708"/>
    <w:p w:rsidR="00D6560A" w:rsidRDefault="00D6560A" w:rsidP="00606708"/>
    <w:p w:rsidR="00D6560A" w:rsidRDefault="00D6560A" w:rsidP="00606708">
      <w:pPr>
        <w:pStyle w:val="4"/>
      </w:pPr>
      <w:r>
        <w:t>ProxiedFilterChain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6560A" w:rsidTr="00D6560A">
        <w:tc>
          <w:tcPr>
            <w:tcW w:w="13175" w:type="dxa"/>
          </w:tcPr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roxiedFilterChain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b/>
                <w:bCs/>
                <w:noProof w:val="0"/>
                <w:color w:val="7F9FBF"/>
                <w:kern w:val="0"/>
                <w:sz w:val="24"/>
                <w:szCs w:val="24"/>
              </w:rPr>
              <w:t>TODO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 xml:space="preserve"> - complete JavaDoc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ProxiedFilterChain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st&lt;Filter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d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0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roxied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List&lt;Filter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original FilterChain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d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0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D6560A" w:rsidRDefault="00D6560A" w:rsidP="0047497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OException, ServletException {</w:t>
            </w:r>
            <w:r w:rsidR="0047497F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‘</w:t>
            </w:r>
          </w:p>
          <w:p w:rsidR="0047497F" w:rsidRDefault="0047497F" w:rsidP="0047497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 w:rsidRPr="0047497F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7497F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若</w:t>
            </w:r>
            <w:r w:rsidRPr="0047497F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shiro</w:t>
            </w:r>
            <w:r w:rsidRPr="0047497F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权限过滤器没有全部通过，则其余的原生过滤器皆不在走</w:t>
            </w:r>
            <w:r w:rsidRPr="0047497F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…</w:t>
            </w:r>
            <w:r w:rsidRPr="0047497F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.</w:t>
            </w:r>
          </w:p>
          <w:p w:rsidR="0047497F" w:rsidRDefault="0047497F" w:rsidP="0047497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 xml:space="preserve">    //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对于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的权限过滤器“前置处理”没有成功执行，则其余的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过滤器皆不在走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||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size()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d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we've reached the end of the wrapped chain, so invoke the original one: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Invoking original filter chain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or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Invoking wrapped filter at index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d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dex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++)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D6560A" w:rsidRDefault="00D6560A" w:rsidP="00D656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D6560A" w:rsidRDefault="00D6560A" w:rsidP="00D6560A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D6560A" w:rsidRPr="00606708" w:rsidRDefault="00D6560A" w:rsidP="00606708"/>
    <w:p w:rsidR="00C6643C" w:rsidRDefault="00C6643C" w:rsidP="00C6643C">
      <w:pPr>
        <w:pStyle w:val="1"/>
      </w:pPr>
      <w:r>
        <w:t>与</w:t>
      </w:r>
      <w:r>
        <w:t>spring</w:t>
      </w:r>
      <w:r>
        <w:t>结合</w:t>
      </w:r>
    </w:p>
    <w:p w:rsidR="00C6643C" w:rsidRDefault="00C6643C" w:rsidP="00C6643C">
      <w:pPr>
        <w:pStyle w:val="2"/>
      </w:pPr>
      <w:r>
        <w:t>Web.xml</w:t>
      </w:r>
      <w:r>
        <w:t>配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6643C" w:rsidTr="00C6643C">
        <w:tc>
          <w:tcPr>
            <w:tcW w:w="15160" w:type="dxa"/>
          </w:tcPr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  <w:highlight w:val="lightGray"/>
              </w:rPr>
              <w:t>filter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hiroFilter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class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org.springframework.web.filter.DelegatingFilterProxy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class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init-param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aram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targetFilterLifecycl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aram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aram-valu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aram-valu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init-param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  <w:highlight w:val="lightGray"/>
              </w:rPr>
              <w:t>filter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mapping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hiroFilter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name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url-patter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*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url-patter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6643C" w:rsidRDefault="00C6643C" w:rsidP="00C6643C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filter-mapping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</w:tc>
      </w:tr>
    </w:tbl>
    <w:p w:rsidR="004D03FA" w:rsidRDefault="004D03FA" w:rsidP="0086310A"/>
    <w:p w:rsidR="00660CD6" w:rsidRDefault="00660CD6" w:rsidP="00660CD6">
      <w:pPr>
        <w:pStyle w:val="3"/>
      </w:pPr>
      <w:r>
        <w:t>DelegatingFilterProxy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B5472" w:rsidTr="001B5472">
        <w:tc>
          <w:tcPr>
            <w:tcW w:w="15160" w:type="dxa"/>
          </w:tcPr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legatingFilterProxy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GenericFilterBean {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contextAttribu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ApplicationContext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webApplicationCon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targetBea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targetFilterLifecyc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lati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1B5472" w:rsidRDefault="007B509A" w:rsidP="007B509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Moni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();</w:t>
            </w:r>
          </w:p>
          <w:p w:rsidR="007B509A" w:rsidRDefault="007B509A" w:rsidP="007B509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oFilter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 {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Lazily initialize the delegate if necessary.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 xml:space="preserve">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ynchroniz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Moni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F3ABA" w:rsidRDefault="003F3AB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/</w:t>
            </w:r>
            <w:r w:rsidRPr="0086310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/</w:t>
            </w:r>
            <w:r w:rsidRPr="0086310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获取</w:t>
            </w:r>
            <w:r w:rsidRPr="0086310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WebApplicationContext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 xml:space="preserve">WebApplicat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findWebApplicationContext()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State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No WebApplicationContext found: no ContextLoaderListener registered?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3D2E65" w:rsidRDefault="003D2E65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//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initDeleg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Let the delegate perform the actual doFilter operation.</w:t>
            </w:r>
          </w:p>
          <w:p w:rsidR="007B509A" w:rsidRDefault="007B509A" w:rsidP="007B509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invokeDeleg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ToU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B509A" w:rsidRDefault="007B509A" w:rsidP="007B509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7B509A" w:rsidRDefault="003F3ABA" w:rsidP="007B509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3D2E65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init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WebApplicat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 {</w:t>
            </w:r>
          </w:p>
          <w:p w:rsidR="003D2E65" w:rsidRPr="0086310A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 w:rsidRPr="0086310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Filter delegate = wac.getBean(getTargetBeanName(), Filter.</w:t>
            </w:r>
            <w:r w:rsidRPr="0086310A">
              <w:rPr>
                <w:rFonts w:ascii="Consolas" w:hAnsi="Consolas" w:cs="Consolas"/>
                <w:b/>
                <w:bCs/>
                <w:noProof w:val="0"/>
                <w:color w:val="FF0000"/>
                <w:kern w:val="0"/>
                <w:sz w:val="24"/>
                <w:szCs w:val="24"/>
              </w:rPr>
              <w:t>class</w:t>
            </w:r>
            <w:r w:rsidRPr="0086310A">
              <w:rPr>
                <w:rFonts w:ascii="Consolas" w:hAnsi="Consolas" w:cs="Consolas"/>
                <w:b/>
                <w:noProof w:val="0"/>
                <w:color w:val="FF0000"/>
                <w:kern w:val="0"/>
                <w:sz w:val="24"/>
                <w:szCs w:val="24"/>
              </w:rPr>
              <w:t>);</w:t>
            </w:r>
          </w:p>
          <w:p w:rsidR="003D2E65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isTargetFilterLifecycl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 {</w:t>
            </w:r>
          </w:p>
          <w:p w:rsidR="003D2E65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nit(getFilterConfig());</w:t>
            </w:r>
            <w:r w:rsidR="008024D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8024D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初始化</w:t>
            </w:r>
            <w:r w:rsidR="008024D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.</w:t>
            </w:r>
            <w:r w:rsidR="008024D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</w:p>
          <w:p w:rsidR="003D2E65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3D2E65" w:rsidRDefault="003D2E65" w:rsidP="003D2E65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3D2E65" w:rsidRDefault="003D2E65" w:rsidP="003D2E65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3D2E65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invoke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 xml:space="preserve">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, IOException {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o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4D9" w:rsidRDefault="008024D9" w:rsidP="008024D9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8024D9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646464"/>
                <w:kern w:val="0"/>
                <w:sz w:val="24"/>
                <w:szCs w:val="24"/>
              </w:rPr>
              <w:t>@Override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nitFilterBean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rvletException {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ynchroniz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Monit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no target bean name specified, use filter name.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targetBea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4D9" w:rsidRPr="0086310A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i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 w:rsidRPr="0086310A">
              <w:rPr>
                <w:rFonts w:ascii="Consolas" w:hAnsi="Consolas" w:cs="Consolas"/>
                <w:b/>
                <w:bCs/>
                <w:i/>
                <w:noProof w:val="0"/>
                <w:color w:val="FF0000"/>
                <w:kern w:val="0"/>
                <w:sz w:val="24"/>
                <w:szCs w:val="24"/>
              </w:rPr>
              <w:t>this</w:t>
            </w:r>
            <w:r w:rsidRPr="0086310A">
              <w:rPr>
                <w:rFonts w:ascii="Consolas" w:hAnsi="Consolas" w:cs="Consolas"/>
                <w:b/>
                <w:i/>
                <w:noProof w:val="0"/>
                <w:color w:val="FF0000"/>
                <w:kern w:val="0"/>
                <w:sz w:val="24"/>
                <w:szCs w:val="24"/>
              </w:rPr>
              <w:t>.targetBeanName = getFilterName();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Fetch Spring root application context and initialize the delegate early,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possible. If the root application context will be started after this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filter proxy, we'll have to resort to lazy initialization.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 xml:space="preserve">WebApplicationContex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findWebApplicationContext();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deleg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initDelegat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a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8024D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8024D9" w:rsidRDefault="008024D9" w:rsidP="008024D9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  <w:t>}</w:t>
            </w:r>
          </w:p>
          <w:p w:rsidR="007B509A" w:rsidRPr="0086310A" w:rsidRDefault="003F3ABA" w:rsidP="007B509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</w:tc>
      </w:tr>
    </w:tbl>
    <w:p w:rsidR="000E44E7" w:rsidRDefault="000E44E7" w:rsidP="000E44E7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86310A" w:rsidTr="0086310A">
        <w:tc>
          <w:tcPr>
            <w:tcW w:w="15160" w:type="dxa"/>
          </w:tcPr>
          <w:p w:rsidR="0086310A" w:rsidRDefault="0086310A" w:rsidP="0086310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6310A" w:rsidRDefault="0086310A" w:rsidP="0086310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总结：</w:t>
            </w:r>
            <w:r w:rsidR="00982280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web</w:t>
            </w:r>
            <w:r w:rsidR="00982280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xml</w:t>
            </w:r>
            <w:r w:rsidR="00982280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中配置的</w:t>
            </w:r>
            <w:r w:rsidR="00982280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hiro</w:t>
            </w:r>
            <w:r w:rsidR="00982280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过滤器，是代理过滤器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；代理那个过滤器？代理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pring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容器中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beanname=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代理过滤器名字的</w:t>
            </w:r>
            <w:r w:rsidR="00294D6A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bean</w:t>
            </w:r>
            <w:r w:rsidR="00EC7ED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。</w:t>
            </w:r>
          </w:p>
          <w:p w:rsidR="0086310A" w:rsidRDefault="0086310A" w:rsidP="000E44E7"/>
        </w:tc>
      </w:tr>
    </w:tbl>
    <w:p w:rsidR="0086310A" w:rsidRDefault="0086310A" w:rsidP="000E44E7"/>
    <w:p w:rsidR="004D1F07" w:rsidRDefault="004D1F07" w:rsidP="004D1F07">
      <w:pPr>
        <w:pStyle w:val="2"/>
      </w:pPr>
      <w:r>
        <w:t xml:space="preserve">Spring </w:t>
      </w:r>
      <w:r>
        <w:t>配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D1F07" w:rsidTr="004D1F07">
        <w:tc>
          <w:tcPr>
            <w:tcW w:w="15160" w:type="dxa"/>
          </w:tcPr>
          <w:p w:rsidR="0068132B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</w:p>
          <w:p w:rsidR="0068132B" w:rsidRPr="0068132B" w:rsidRDefault="0068132B" w:rsidP="0068132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&lt;!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—</w:t>
            </w:r>
          </w:p>
          <w:p w:rsidR="0068132B" w:rsidRPr="006331F2" w:rsidRDefault="0068132B" w:rsidP="0068132B">
            <w:pPr>
              <w:ind w:firstLineChars="100" w:firstLine="24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结合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3.1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我们知道，真正的过滤器就是它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-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sym w:font="Wingdings" w:char="F0E0"/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FilterFactoryBean!</w:t>
            </w:r>
          </w:p>
          <w:p w:rsidR="0068132B" w:rsidRDefault="0068132B" w:rsidP="00C74AF8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他是真正的过滤器吗？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no,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真正的过滤器是</w:t>
            </w:r>
            <w:r w:rsidR="00EB3BF5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</w:t>
            </w:r>
            <w:r w:rsidR="00EB3BF5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ringShiroFilter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。</w:t>
            </w:r>
          </w:p>
          <w:p w:rsidR="0068132B" w:rsidRDefault="0068132B" w:rsidP="0068132B">
            <w:pPr>
              <w:ind w:firstLineChars="100" w:firstLine="24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而</w:t>
            </w:r>
            <w:r w:rsidRPr="006331F2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hiroFilterFactoryB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真正的作用就是配置过滤器必须的信息，例如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ecurtiymanager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等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.</w:t>
            </w:r>
          </w:p>
          <w:p w:rsidR="0068132B" w:rsidRDefault="0068132B" w:rsidP="0068132B">
            <w:pPr>
              <w:autoSpaceDE w:val="0"/>
              <w:autoSpaceDN w:val="0"/>
              <w:adjustRightInd w:val="0"/>
              <w:ind w:firstLineChars="100" w:firstLine="24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--&gt;</w:t>
            </w:r>
          </w:p>
          <w:p w:rsidR="00CB2C0A" w:rsidRDefault="00CB2C0A" w:rsidP="0068132B">
            <w:pPr>
              <w:autoSpaceDE w:val="0"/>
              <w:autoSpaceDN w:val="0"/>
              <w:adjustRightInd w:val="0"/>
              <w:ind w:firstLineChars="100" w:firstLine="24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hiroFilt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apache.shiro.spring.web.ShiroFilterFactoryBean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curity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curity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&lt;!-- 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ab/>
              <w:t>&lt;property name="loginUrl" value="${cas.server.url}?service=${cas.project.url}${adminPath}/cas" /&gt; --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loginUrl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${adminPath}/login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uccessUrl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${adminPath}?login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filters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map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cas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value-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casFilt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ke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authc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value-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formAuthenticationFilt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map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filterChainDefinitions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hiroFilterChainDefinitions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CB2C0A" w:rsidRDefault="00CB2C0A" w:rsidP="00CB2C0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4D1F07" w:rsidRDefault="00CB2C0A" w:rsidP="00CB2C0A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FE7BFF" w:rsidRDefault="00FE7BFF" w:rsidP="00CB2C0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E7BFF" w:rsidRDefault="00FE7BFF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&lt;!</w:t>
            </w:r>
            <w:r w:rsidR="00291778"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—</w:t>
            </w:r>
            <w:r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curityManager</w:t>
            </w:r>
            <w:r w:rsidR="00291778"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="00291778"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配置</w:t>
            </w:r>
            <w:r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--&gt;</w:t>
            </w:r>
          </w:p>
          <w:p w:rsidR="002A07DC" w:rsidRDefault="001A0F0D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&lt;!—</w:t>
            </w:r>
          </w:p>
          <w:p w:rsidR="002A07DC" w:rsidRDefault="002A07DC" w:rsidP="002A07DC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defaultS</w:t>
            </w:r>
            <w:r w:rsidR="001A0F0D"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ecurityManager </w:t>
            </w:r>
            <w:r w:rsidR="001A0F0D"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配置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默认的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ess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是</w:t>
            </w:r>
            <w:r w:rsidRPr="002A07DC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ervletContainerSessionManager </w:t>
            </w:r>
          </w:p>
          <w:p w:rsidR="002A07DC" w:rsidRDefault="002A07DC" w:rsidP="002A07DC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2A07DC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rvletContainerSessio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创建的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essio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是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http session</w:t>
            </w:r>
          </w:p>
          <w:p w:rsidR="002A07DC" w:rsidRDefault="002A07DC" w:rsidP="002A07DC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2A07DC" w:rsidRDefault="002A07DC" w:rsidP="002A07DC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Jeesite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采用了自定义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sessionManager</w:t>
            </w:r>
          </w:p>
          <w:p w:rsidR="002A07DC" w:rsidRDefault="002A07DC" w:rsidP="002A07DC">
            <w:pPr>
              <w:autoSpaceDE w:val="0"/>
              <w:autoSpaceDN w:val="0"/>
              <w:adjustRightInd w:val="0"/>
              <w:ind w:firstLineChars="300" w:firstLine="72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这里我们采用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jeesi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，后续再比对他们之间的区别</w:t>
            </w:r>
          </w:p>
          <w:p w:rsidR="001A0F0D" w:rsidRPr="001A0F0D" w:rsidRDefault="001A0F0D" w:rsidP="002A07DC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68132B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--&gt;</w:t>
            </w:r>
          </w:p>
          <w:p w:rsidR="00FE7BFF" w:rsidRDefault="00FE7BFF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curity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apache.shiro.web.mgt.DefaultWebSecurityManag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FE7BFF" w:rsidRDefault="00FE7BFF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realm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ystemAuthorizingRealm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FE7BFF" w:rsidRDefault="00FE7BFF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ssion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ssion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FE7BFF" w:rsidRDefault="00FE7BFF" w:rsidP="00FE7BF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cache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hiroCache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FE7BFF" w:rsidRDefault="00FE7BFF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4F1848" w:rsidRDefault="004F1848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</w:p>
          <w:p w:rsidR="001A0F0D" w:rsidRDefault="001A0F0D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</w:p>
          <w:p w:rsidR="001A0F0D" w:rsidRDefault="001A0F0D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</w:p>
          <w:p w:rsidR="009E7399" w:rsidRPr="001E4C37" w:rsidRDefault="001E4C37" w:rsidP="001E4C37">
            <w:pPr>
              <w:ind w:firstLine="480"/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</w:pPr>
            <w:r w:rsidRPr="00793329">
              <w:rPr>
                <w:rFonts w:ascii="Consolas" w:hAnsi="Consolas" w:cs="Consolas" w:hint="eastAsia"/>
                <w:noProof w:val="0"/>
                <w:color w:val="3F5FBF"/>
                <w:kern w:val="0"/>
                <w:sz w:val="24"/>
                <w:szCs w:val="24"/>
              </w:rPr>
              <w:t>&lt;!</w:t>
            </w:r>
            <w:r w:rsidRPr="00793329"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—shiro </w:t>
            </w:r>
            <w:r>
              <w:rPr>
                <w:rFonts w:ascii="Consolas" w:hAnsi="Consolas" w:cs="Consolas" w:hint="eastAsia"/>
                <w:noProof w:val="0"/>
                <w:color w:val="3F5FBF"/>
                <w:kern w:val="0"/>
                <w:sz w:val="24"/>
                <w:szCs w:val="24"/>
              </w:rPr>
              <w:t>缓存配置</w:t>
            </w:r>
            <w:r w:rsidRPr="00793329">
              <w:rPr>
                <w:rFonts w:ascii="Consolas" w:hAnsi="Consolas" w:cs="Consolas" w:hint="eastAsia"/>
                <w:noProof w:val="0"/>
                <w:color w:val="3F5FBF"/>
                <w:kern w:val="0"/>
                <w:sz w:val="24"/>
                <w:szCs w:val="24"/>
              </w:rPr>
              <w:t>--&gt;</w:t>
            </w:r>
          </w:p>
          <w:p w:rsidR="009E7399" w:rsidRDefault="009E7399" w:rsidP="009E739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hiroCache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apache.shiro.cache.ehcache.EhCacheManag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9E7399" w:rsidRDefault="009E7399" w:rsidP="009E739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cache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cacheManag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9E7399" w:rsidRDefault="009E7399" w:rsidP="009E7399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9E7399" w:rsidRDefault="009E7399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</w:p>
          <w:p w:rsidR="004F1848" w:rsidRDefault="004F1848" w:rsidP="00FE7BFF">
            <w:pP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</w:p>
          <w:p w:rsidR="00793329" w:rsidRPr="00793329" w:rsidRDefault="004F1848" w:rsidP="001A0F0D">
            <w:pPr>
              <w:ind w:firstLine="480"/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</w:pPr>
            <w:r w:rsidRPr="00793329">
              <w:rPr>
                <w:rFonts w:ascii="Consolas" w:hAnsi="Consolas" w:cs="Consolas" w:hint="eastAsia"/>
                <w:noProof w:val="0"/>
                <w:color w:val="3F5FBF"/>
                <w:kern w:val="0"/>
                <w:sz w:val="24"/>
                <w:szCs w:val="24"/>
              </w:rPr>
              <w:t>&lt;!</w:t>
            </w:r>
            <w:r w:rsidRPr="00793329"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—shiro </w:t>
            </w:r>
            <w:r w:rsidRPr="00793329"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注解启用</w:t>
            </w:r>
            <w:r w:rsidRPr="00793329">
              <w:rPr>
                <w:rFonts w:ascii="Consolas" w:hAnsi="Consolas" w:cs="Consolas" w:hint="eastAsia"/>
                <w:noProof w:val="0"/>
                <w:color w:val="3F5FBF"/>
                <w:kern w:val="0"/>
                <w:sz w:val="24"/>
                <w:szCs w:val="24"/>
              </w:rPr>
              <w:t>--&gt;</w:t>
            </w:r>
          </w:p>
          <w:p w:rsidR="00793329" w:rsidRDefault="00793329" w:rsidP="0079332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&lt;!-- 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保证实现了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Shiro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内部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lifecycle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函数的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>执行</w:t>
            </w:r>
            <w:r>
              <w:rPr>
                <w:rFonts w:ascii="Consolas" w:hAnsi="Consolas" w:cs="Consolas"/>
                <w:noProof w:val="0"/>
                <w:color w:val="3F5FBF"/>
                <w:kern w:val="0"/>
                <w:sz w:val="24"/>
                <w:szCs w:val="24"/>
              </w:rPr>
              <w:t xml:space="preserve"> --&gt;</w:t>
            </w:r>
          </w:p>
          <w:p w:rsidR="00793329" w:rsidRDefault="00793329" w:rsidP="00793329">
            <w:pPr>
              <w:ind w:firstLine="480"/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lifecycleBeanPostProcesso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apache.shiro.spring.LifecycleBeanPostProcesso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793329" w:rsidRDefault="004F1848" w:rsidP="004F18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springframework.aop.framework.autoproxy.DefaultAdvisorAutoProxyCreato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depends-</w:t>
            </w:r>
          </w:p>
          <w:p w:rsidR="004F1848" w:rsidRDefault="004F1848" w:rsidP="00793329">
            <w:pPr>
              <w:autoSpaceDE w:val="0"/>
              <w:autoSpaceDN w:val="0"/>
              <w:adjustRightInd w:val="0"/>
              <w:ind w:firstLineChars="3950" w:firstLine="9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lifecycleBeanPostProcesso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4F1848" w:rsidRDefault="004F1848" w:rsidP="004F18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proxyTargetClass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true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4F1848" w:rsidRDefault="004F1848" w:rsidP="004F18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4F1848" w:rsidRDefault="004F1848" w:rsidP="004F18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org.apache.shiro.spring.security.interceptor.AuthorizationAttributeSourceAdviso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4F1848" w:rsidRDefault="004F1848" w:rsidP="004F184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property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curityManager"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7F007F"/>
                <w:kern w:val="0"/>
                <w:sz w:val="24"/>
                <w:szCs w:val="24"/>
              </w:rPr>
              <w:t>re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=</w:t>
            </w:r>
            <w: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  <w:t>"securityManager"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/&gt;</w:t>
            </w:r>
          </w:p>
          <w:p w:rsidR="004F1848" w:rsidRDefault="004F1848" w:rsidP="004F1848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ab/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lt;/</w:t>
            </w:r>
            <w:r>
              <w:rPr>
                <w:rFonts w:ascii="Consolas" w:hAnsi="Consolas" w:cs="Consolas"/>
                <w:noProof w:val="0"/>
                <w:color w:val="3F7F7F"/>
                <w:kern w:val="0"/>
                <w:sz w:val="24"/>
                <w:szCs w:val="24"/>
              </w:rPr>
              <w:t>bean</w:t>
            </w:r>
            <w:r>
              <w:rPr>
                <w:rFonts w:ascii="Consolas" w:hAnsi="Consolas" w:cs="Consolas"/>
                <w:noProof w:val="0"/>
                <w:color w:val="008080"/>
                <w:kern w:val="0"/>
                <w:sz w:val="24"/>
                <w:szCs w:val="24"/>
              </w:rPr>
              <w:t>&gt;</w:t>
            </w:r>
          </w:p>
          <w:p w:rsidR="00FE7BFF" w:rsidRDefault="00FE7BFF" w:rsidP="00CB2C0A">
            <w:pPr>
              <w:rPr>
                <w:rFonts w:ascii="Consolas" w:hAnsi="Consolas" w:cs="Consolas"/>
                <w:i/>
                <w:iCs/>
                <w:noProof w:val="0"/>
                <w:color w:val="2A00FF"/>
                <w:kern w:val="0"/>
                <w:sz w:val="24"/>
                <w:szCs w:val="24"/>
              </w:rPr>
            </w:pPr>
          </w:p>
          <w:p w:rsidR="00F67A20" w:rsidRDefault="00F67A20" w:rsidP="00CB2C0A"/>
        </w:tc>
      </w:tr>
    </w:tbl>
    <w:p w:rsidR="004D1F07" w:rsidRDefault="004D1F07" w:rsidP="004D1F07"/>
    <w:p w:rsidR="00FA19FE" w:rsidRPr="004D1F07" w:rsidRDefault="00FA19FE" w:rsidP="00FA19FE">
      <w:pPr>
        <w:pStyle w:val="3"/>
      </w:pPr>
      <w:r>
        <w:rPr>
          <w:highlight w:val="lightGray"/>
        </w:rPr>
        <w:t>ShiroFilterFactoryBean</w:t>
      </w:r>
    </w:p>
    <w:tbl>
      <w:tblPr>
        <w:tblStyle w:val="a4"/>
        <w:tblW w:w="16435" w:type="dxa"/>
        <w:tblLook w:val="04A0" w:firstRow="1" w:lastRow="0" w:firstColumn="1" w:lastColumn="0" w:noHBand="0" w:noVBand="1"/>
      </w:tblPr>
      <w:tblGrid>
        <w:gridCol w:w="16435"/>
      </w:tblGrid>
      <w:tr w:rsidR="00FA19FE" w:rsidTr="0061368F">
        <w:tc>
          <w:tcPr>
            <w:tcW w:w="16435" w:type="dxa"/>
          </w:tcPr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6331F2">
              <w:rPr>
                <w:rFonts w:ascii="Consolas" w:hAnsi="Consolas" w:cs="Consolas"/>
                <w:b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hiroFilterFactoryB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actoryBean, BeanPostProcessor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ecurity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安全管理器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String, Filter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重载或新增过滤器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//url&lt;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-&gt;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过滤器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  <w:t>配置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String, String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DefinitionMa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;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urlPathExpression_to_comma-delimited-filter-chain-definition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ogin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登录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url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success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登陆成功默认跳转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url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unauthorized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未授权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url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--403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ShiroFilt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真真正正的</w:t>
            </w: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过滤器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hiroFilterFactoryBean(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Filter&gt;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DefinitionMap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String&gt;();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order matters!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Object getObject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Instance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ShiroFilter createInstance(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Exception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ating Shiro Filter instanc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curity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SecurityManager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SecurityManager property must be set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eanInitializ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WebSecurityManager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e security manager does not implement the WebSecurityManager interface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BeanInitializ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createFilterChainManager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Expose the constructed FilterChainManager by first wrapping it in a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FilterChainResolver implementation. The AbstractShiroFilter implementations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do not know about FilterChainManagers - only resolvers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PathMatchingFilterChainResolv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MatchingFilterChainResolver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etFilterChain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Now create a concrete ShiroFilter instance and apply the acquired SecurityManager and built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FilterChainResolver.  It doesn't matter that the instance is an anonymous inner class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here - we're just using it because it is a concrete AbstractShiroFilter instance that accepts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njection of the SecurityManager and FilterChainResolver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pringShiroFilter((WebSecurityManager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Manager createFilterChainManager(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DefaultFilterChain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FilterChainManager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Map&lt;String, Filter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fault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Filters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pply global settings if necessary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fault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values(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applyGlobalPropertiesIfNecessar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pply the acquired and/or configured filters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Map&lt;String, Filter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s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Map.Entry&lt;String, Filter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ntrySet(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Key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Value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applyGlobalPropertiesIfNecessar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able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((Nameable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Nam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'init' argument is false, since Spring-configured filters should be initialized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n Spring (i.e. 'init-method=blah') or implement InitializingBean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build up the chains: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Map&lt;String, 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ChainDefinitionMap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Collection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isEmpt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Map.Entry&lt;String, String&gt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ntrySet()) {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Key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n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Value(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create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ur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A19FE" w:rsidRDefault="00FA19FE" w:rsidP="0061368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FA19FE" w:rsidRPr="006B3129" w:rsidRDefault="00FA19FE" w:rsidP="0061368F"/>
        </w:tc>
      </w:tr>
    </w:tbl>
    <w:p w:rsidR="00CE3B6D" w:rsidRDefault="00853DAB" w:rsidP="00853DAB">
      <w:pPr>
        <w:pStyle w:val="3"/>
      </w:pPr>
      <w:r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</w:rPr>
        <w:t>S</w:t>
      </w:r>
      <w:r w:rsidR="00141ECD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  <w:highlight w:val="lightGray"/>
        </w:rPr>
        <w:t>pringShiroFilter</w:t>
      </w:r>
    </w:p>
    <w:p w:rsidR="00CE3B6D" w:rsidRDefault="00CE3B6D" w:rsidP="00CE3B6D"/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CE3B6D" w:rsidTr="00CE3B6D">
        <w:tc>
          <w:tcPr>
            <w:tcW w:w="15443" w:type="dxa"/>
          </w:tcPr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</w:p>
          <w:p w:rsidR="00853DAB" w:rsidRDefault="00853DAB" w:rsidP="00853DA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hiroFilterFactoryB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actoryBean, BeanPostProcessor {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pringShiroFilt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xtend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bstractShiroFilter {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pringShiroFilter(WebSecurity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Resolv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up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;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WebSecurityManager property cannot be null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etSecurityManag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webSecurity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etFilterChainResolv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CE3B6D" w:rsidRDefault="00CE3B6D" w:rsidP="00CE3B6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CE3B6D" w:rsidRDefault="00CE3B6D" w:rsidP="00CE3B6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CE3B6D" w:rsidRDefault="00CE3B6D" w:rsidP="00CE3B6D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CE3B6D" w:rsidRPr="00CE3B6D" w:rsidRDefault="00CE3B6D" w:rsidP="00CE3B6D"/>
    <w:p w:rsidR="004D1F07" w:rsidRDefault="00753CC3" w:rsidP="00753CC3">
      <w:pPr>
        <w:pStyle w:val="3"/>
      </w:pPr>
      <w:r>
        <w:rPr>
          <w:highlight w:val="lightGray"/>
        </w:rPr>
        <w:t>DefaultFilterChainManager</w:t>
      </w:r>
    </w:p>
    <w:tbl>
      <w:tblPr>
        <w:tblStyle w:val="a4"/>
        <w:tblW w:w="15443" w:type="dxa"/>
        <w:tblLook w:val="04A0" w:firstRow="1" w:lastRow="0" w:firstColumn="1" w:lastColumn="0" w:noHBand="0" w:noVBand="1"/>
      </w:tblPr>
      <w:tblGrid>
        <w:gridCol w:w="15443"/>
      </w:tblGrid>
      <w:tr w:rsidR="00753CC3" w:rsidTr="00746379">
        <w:tc>
          <w:tcPr>
            <w:tcW w:w="15443" w:type="dxa"/>
          </w:tcPr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FilterChainManag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Manager {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DefaultFilterChainManag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onfig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String, Filter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;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pool of filters available for creating chains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535BDA" w:rsidRDefault="00535BDA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//key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是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url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，</w:t>
            </w:r>
            <w:r w:rsidR="00F30DBC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value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是此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url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对应的过滤器</w:t>
            </w:r>
            <w:r w:rsidR="00B51FC7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（</w:t>
            </w:r>
            <w:r w:rsidR="00FD2016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可能是多个</w:t>
            </w:r>
            <w:r w:rsidR="00B51FC7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，</w:t>
            </w:r>
            <w:r w:rsidR="00B51FC7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NamedFilterList</w:t>
            </w:r>
            <w:r w:rsidR="00B51FC7"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是对多个过滤器的封装）</w:t>
            </w: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>。</w:t>
            </w:r>
          </w:p>
          <w:p w:rsidR="00753CC3" w:rsidRDefault="00753CC3" w:rsidP="00535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Map&lt;String, NamedFilterList&gt;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;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key: chain name, value: chain</w:t>
            </w:r>
          </w:p>
          <w:p w:rsidR="00535BDA" w:rsidRDefault="00535BDA" w:rsidP="00535BDA">
            <w:pPr>
              <w:autoSpaceDE w:val="0"/>
              <w:autoSpaceDN w:val="0"/>
              <w:adjustRightInd w:val="0"/>
              <w:ind w:firstLine="48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53CC3" w:rsidRDefault="00484C14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</w:t>
            </w:r>
            <w:r w:rsidRPr="00484C14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 xml:space="preserve"> //</w:t>
            </w:r>
            <w:r w:rsidRPr="00484C14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默认使用此构造方法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efault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 {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Filter&gt;(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NamedFilterList&gt;(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ddDefaultFilters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FilterChainManager(FilterConfi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Filter&gt;(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inkedHashMap&lt;String, NamedFilterList&gt;(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etFilterConfi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53CC3" w:rsidRDefault="00753CC3" w:rsidP="00753CC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ddDefaultFilters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53CC3" w:rsidRDefault="00753CC3" w:rsidP="00753CC3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753CC3" w:rsidRDefault="00753CC3" w:rsidP="00753CC3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753CC3" w:rsidRDefault="001A5690" w:rsidP="00753CC3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 w:rsidRPr="00484C1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84C14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默认调用此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 xml:space="preserve"> init=false</w:t>
            </w:r>
          </w:p>
          <w:p w:rsidR="00F31B5D" w:rsidRDefault="00F31B5D" w:rsidP="00F31B5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addDefault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31B5D" w:rsidRDefault="00F31B5D" w:rsidP="00F31B5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Default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faul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DefaultFilter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valu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) {</w:t>
            </w:r>
          </w:p>
          <w:p w:rsidR="00F31B5D" w:rsidRDefault="00F31B5D" w:rsidP="00F31B5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add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faul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name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defaul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newInstance()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a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31B5D" w:rsidRDefault="00F31B5D" w:rsidP="00F31B5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753CC3" w:rsidRDefault="00F31B5D" w:rsidP="00F31B5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5A6B88" w:rsidRDefault="005A6B88" w:rsidP="00F31B5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484C14" w:rsidRPr="00484C14" w:rsidRDefault="00484C14" w:rsidP="00F31B5D">
            <w:pPr>
              <w:ind w:firstLine="480"/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</w:pPr>
            <w:r w:rsidRPr="00484C14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84C14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默认调用此</w:t>
            </w:r>
            <w:r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 xml:space="preserve"> init=false</w:t>
            </w:r>
          </w:p>
          <w:p w:rsidR="005A6B88" w:rsidRDefault="005A6B88" w:rsidP="005A6B8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 w:rsidRPr="00484C14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addFilter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5A6B88" w:rsidRDefault="005A6B88" w:rsidP="005A6B88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ddFilter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5A6B88" w:rsidRDefault="005A6B88" w:rsidP="005A6B88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0309B6" w:rsidRDefault="000309B6" w:rsidP="00F31B5D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u w:val="single"/>
              </w:rPr>
              <w:t>add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boo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verwri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is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xist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||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verwri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  <w:r w:rsidR="005A627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="005A627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不存在</w:t>
            </w:r>
            <w:r w:rsidR="008369F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或者</w:t>
            </w:r>
            <w:r w:rsidR="005A627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需要重</w:t>
            </w:r>
            <w:r w:rsidR="008369F8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写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able) {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((Nameable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setName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in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init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0309B6" w:rsidRDefault="000309B6" w:rsidP="000309B6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0309B6" w:rsidRDefault="000309B6" w:rsidP="00F31B5D">
            <w:pPr>
              <w:ind w:firstLine="480"/>
            </w:pPr>
          </w:p>
          <w:p w:rsidR="00FA19FE" w:rsidRPr="00FA19FE" w:rsidRDefault="00FA19FE" w:rsidP="00F31B5D">
            <w:pPr>
              <w:ind w:firstLine="480"/>
              <w:rPr>
                <w:color w:val="FF0000"/>
              </w:rPr>
            </w:pPr>
            <w:r w:rsidRPr="00FA19FE">
              <w:rPr>
                <w:rFonts w:hint="eastAsia"/>
                <w:color w:val="FF0000"/>
              </w:rPr>
              <w:t xml:space="preserve">//chainName </w:t>
            </w:r>
            <w:r w:rsidRPr="00FA19FE">
              <w:rPr>
                <w:rFonts w:hint="eastAsia"/>
                <w:color w:val="FF0000"/>
              </w:rPr>
              <w:t>即配置的</w:t>
            </w:r>
            <w:r w:rsidRPr="00FA19FE">
              <w:rPr>
                <w:rFonts w:hint="eastAsia"/>
                <w:color w:val="FF0000"/>
              </w:rPr>
              <w:t>url</w:t>
            </w:r>
            <w:r>
              <w:rPr>
                <w:rFonts w:hint="eastAsia"/>
                <w:color w:val="FF0000"/>
              </w:rPr>
              <w:t>；</w:t>
            </w:r>
            <w:r w:rsidRPr="00535BDA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chainDefinition</w:t>
            </w:r>
            <w:r w:rsidRPr="00535BDA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即配置的过滤器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reateChain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hainName cannot be null or empt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ullPointer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hainDefinition cannot be null or empt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reating chai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from String definitio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parse the value by tokenizing it to get the resulting filter-specific config entries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e.g. for a value of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    "authc, roles[admin,user], perms[file:edit]"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the resulting token array would equal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    { "authc", "roles[admin,user]", "perms[file:edit]" }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Toke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splitChainDefini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each token is specific to each filter.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trip the name and extract any filter-specific config between brackets [ ]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Toke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trin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Config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toNameConfigPai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now we have the filter name, path and (possibly null) path-specific config.  Let's apply them: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addTo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Config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[0]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Config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1]);</w:t>
            </w:r>
          </w:p>
          <w:p w:rsidR="00E3016C" w:rsidRDefault="00E3016C" w:rsidP="00E3016C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E3016C" w:rsidRDefault="00E3016C" w:rsidP="00863E5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863E51" w:rsidRDefault="00863E51" w:rsidP="00863E5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863E51" w:rsidRDefault="00863E51" w:rsidP="00863E51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//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例如</w:t>
            </w:r>
            <w:r w:rsidRPr="00863E5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"foo, bar[baz], blah[x, y]"</w:t>
            </w:r>
            <w:r w:rsidR="00F517E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分割的结果是</w:t>
            </w:r>
            <w:r w:rsidR="00F517E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“</w:t>
            </w:r>
            <w:r w:rsidR="00F517E9" w:rsidRPr="00863E5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foo</w:t>
            </w:r>
            <w:r w:rsidR="00F517E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”, “</w:t>
            </w:r>
            <w:r w:rsidR="00F517E9" w:rsidRPr="00863E5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bar[baz]</w:t>
            </w:r>
            <w:r w:rsidR="00F517E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”, “</w:t>
            </w:r>
            <w:r w:rsidR="00F517E9" w:rsidRPr="00863E51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blah[x, y]</w:t>
            </w:r>
            <w:r w:rsidR="00F517E9"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”</w:t>
            </w:r>
          </w:p>
          <w:p w:rsidR="00863E51" w:rsidRDefault="00863E51" w:rsidP="00863E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[]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split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863E51" w:rsidRDefault="00863E51" w:rsidP="00863E5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spli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Defini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StringUtils.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DEFAULT_DELIMITER_CHA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'['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']'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u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863E51" w:rsidRDefault="00863E51" w:rsidP="00FC48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FC4819" w:rsidRDefault="00FC4819" w:rsidP="00FC48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例如：</w:t>
            </w:r>
          </w:p>
          <w:p w:rsidR="00FC4819" w:rsidRPr="00FC4819" w:rsidRDefault="00FC4819" w:rsidP="00FC48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 xml:space="preserve">"foo" 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将被分解为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tring[]{"foo",null}</w:t>
            </w:r>
          </w:p>
          <w:p w:rsidR="00FC4819" w:rsidRPr="00FC4819" w:rsidRDefault="00FC4819" w:rsidP="00FC48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"bar[baz]"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将被分解为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tring[]{"bar","baz"}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ind w:firstLineChars="200" w:firstLine="480"/>
              <w:jc w:val="left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//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"blah[x, y]"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将被分解为</w:t>
            </w:r>
            <w:r w:rsidRPr="00FC4819"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String[]{"blah","x,y"}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[]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toNameConfig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nfigurationException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[]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plit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\\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, 2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c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0]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name not found for filter chain definition token: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lengt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2)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c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i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[1]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f there was an open bracket, it assumed there is a closing bracket, so strip it too: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substring(0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length() - 1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c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backwards compatibility prior to implementing SHIRO-205: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prior to SHIRO-205 being implemented, it was common for end-users to quote the config inside brackets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f that config required commas.  We need to strip those quotes to get to the interior quoted definition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o ensure any existing quoted definitions still function for end users: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startsWith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\"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)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endsWith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\"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substring(1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length() - 1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clea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if the stripped value does not have any internal quotes, we can assume that the entire config was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quoted and we can use the stripped value.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!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&amp;&amp;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ndexOf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'"'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== -1)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stripp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}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else: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e remaining config does have internal quotes, so we need to assume that each comma delimited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pair might be quoted, in which case we need the leading and trailing quotes that we stripped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So we ignore the stripped value.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tring[]{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atch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Exceptio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nable to parse filter chain definition token: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toke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nfigur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FC4819" w:rsidRDefault="00FC4819" w:rsidP="00FC48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FC4819" w:rsidRDefault="00FC4819" w:rsidP="00FC4819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E3016C" w:rsidRDefault="00E3016C" w:rsidP="00F31B5D">
            <w:pPr>
              <w:ind w:firstLine="480"/>
            </w:pP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ddToChain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hainName cannot be null or empty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ere is no filter with name '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' to apply to chai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in the pool of available Filters.  Ensure a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with that name/path has first been registered with the addFilter method(s)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applyChainConfi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NamedFilterLi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ensure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add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386119" w:rsidRDefault="00386119" w:rsidP="00386119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voi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pplyChainConfig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DebugEnabled()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debug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Attempting to apply path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to filter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with config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stanceo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ConfigProcessor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((PathConfigProcessor)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.processPathConfig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l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hasTex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SpecificFilterConfi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ey specified a filter configuration, but the Filter doesn't implement PathConfigProcessor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is is an erroneous config: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hainSpecificFilterConfig was specified, but the underlying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Filter instance is not an 'instanceof'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PathConfigProcesso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.getName()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.  This is required if the filter is to accept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chain-specific configuration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Configuration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otect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NamedFilterList ensureChain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NamedFilterLi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SimpleNamedFilterLis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ut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A56EAA" w:rsidRDefault="00A56EAA" w:rsidP="00A56EAA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A56EAA" w:rsidRDefault="00A56EAA" w:rsidP="00A56EAA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A56EAA" w:rsidRDefault="00A56EAA" w:rsidP="00386119">
            <w:pPr>
              <w:ind w:firstLine="480"/>
            </w:pP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roxy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(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NamedFilterLi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ur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Chai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ur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There is no configured chain under the name/key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hainNam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ro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IllegalArgumentExcep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ms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746379" w:rsidRDefault="00746379" w:rsidP="0074637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configured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rox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746379" w:rsidRDefault="00746379" w:rsidP="00746379">
            <w:pPr>
              <w:ind w:firstLine="480"/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}</w:t>
            </w:r>
          </w:p>
          <w:p w:rsidR="00E3016C" w:rsidRDefault="00E3016C" w:rsidP="00F31B5D">
            <w:pPr>
              <w:ind w:firstLine="480"/>
            </w:pPr>
          </w:p>
        </w:tc>
      </w:tr>
    </w:tbl>
    <w:p w:rsidR="00753CC3" w:rsidRDefault="00753CC3" w:rsidP="00753CC3"/>
    <w:p w:rsidR="004D329F" w:rsidRDefault="004D329F" w:rsidP="004D329F">
      <w:pPr>
        <w:pStyle w:val="3"/>
      </w:pPr>
      <w:r w:rsidRPr="004D329F">
        <w:t>FilterChainResolv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D329F" w:rsidTr="004D329F">
        <w:tc>
          <w:tcPr>
            <w:tcW w:w="13317" w:type="dxa"/>
          </w:tcPr>
          <w:p w:rsidR="004D329F" w:rsidRDefault="004D329F" w:rsidP="004D32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nterfa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Filter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4D329F" w:rsidRDefault="004D329F" w:rsidP="004D32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D329F" w:rsidRDefault="004D329F" w:rsidP="004D32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</w:t>
            </w:r>
          </w:p>
          <w:p w:rsidR="004D329F" w:rsidRDefault="004D329F" w:rsidP="004D32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FilterChain getChai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inal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D329F" w:rsidRDefault="004D329F" w:rsidP="004D329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D329F" w:rsidRDefault="004D329F" w:rsidP="004D329F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4D329F" w:rsidRPr="004D329F" w:rsidRDefault="004D329F" w:rsidP="004D329F"/>
    <w:p w:rsidR="004D329F" w:rsidRDefault="004D329F" w:rsidP="004D329F">
      <w:pPr>
        <w:pStyle w:val="4"/>
      </w:pPr>
      <w:r w:rsidRPr="004D329F">
        <w:t>PathMatchingFilterChainResolv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41335B" w:rsidTr="004A6197">
        <w:tc>
          <w:tcPr>
            <w:tcW w:w="13317" w:type="dxa"/>
          </w:tcPr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hMatchingFilterChainResolver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mplement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Resolver {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stat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ransien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ina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Logger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LoggerFactory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getLog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PathMatchingFilterChainResolv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Manag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rivat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PatternMatcher 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th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1335B" w:rsidRPr="004A6197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kern w:val="0"/>
                <w:sz w:val="24"/>
                <w:szCs w:val="24"/>
              </w:rPr>
              <w:t xml:space="preserve">    </w:t>
            </w:r>
            <w:r w:rsidRPr="004A6197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A6197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默认，但</w:t>
            </w:r>
            <w:r w:rsidRPr="004A6197"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  <w:t>filterChainManager</w:t>
            </w:r>
            <w:r w:rsidRPr="004A6197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被重置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PathMatchingFilterChainResolv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) {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pathMatch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AntPathMatcher();</w:t>
            </w:r>
          </w:p>
          <w:p w:rsidR="0041335B" w:rsidRDefault="0041335B" w:rsidP="0041335B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ew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DefaultFilterChainManager();</w:t>
            </w:r>
          </w:p>
          <w:p w:rsidR="0041335B" w:rsidRDefault="0041335B" w:rsidP="0041335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A6197" w:rsidRDefault="004A6197" w:rsidP="0041335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4A6197" w:rsidRPr="004A6197" w:rsidRDefault="004A6197" w:rsidP="0041335B">
            <w:pPr>
              <w:ind w:firstLine="480"/>
              <w:rPr>
                <w:rFonts w:ascii="Consolas" w:hAnsi="Consolas" w:cs="Consolas"/>
                <w:noProof w:val="0"/>
                <w:color w:val="FF0000"/>
                <w:kern w:val="0"/>
                <w:sz w:val="24"/>
                <w:szCs w:val="24"/>
              </w:rPr>
            </w:pPr>
            <w:r w:rsidRPr="004A6197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//</w:t>
            </w:r>
            <w:r w:rsidRPr="004A6197">
              <w:rPr>
                <w:rFonts w:ascii="Consolas" w:hAnsi="Consolas" w:cs="Consolas" w:hint="eastAsia"/>
                <w:noProof w:val="0"/>
                <w:color w:val="FF0000"/>
                <w:kern w:val="0"/>
                <w:sz w:val="24"/>
                <w:szCs w:val="24"/>
              </w:rPr>
              <w:t>非常重要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ind w:firstLineChars="200" w:firstLine="482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Chain getChain(ServletRequest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ServletResponse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spons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FilterChain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inal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 {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FilterChainManager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FilterChainManager();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!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hasChains()) {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= getPathWithinApplication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the 'chain names' in this implementation are actually path patterns defined by the user.  We just use them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as the chain name for the FilterChainManager's requirements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fo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String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: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getChainNames()) {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noProof w:val="0"/>
                <w:color w:val="3F7F5F"/>
                <w:kern w:val="0"/>
                <w:sz w:val="24"/>
                <w:szCs w:val="24"/>
              </w:rPr>
              <w:t>// If the path does match, then pass on to the subclass implementation for specific checks: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pathMatches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) {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if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isTraceEnabled()) {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trace(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Matched path pattern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 for requestURI [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requestURI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].  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+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            </w:t>
            </w:r>
            <w:r>
              <w:rPr>
                <w:rFonts w:ascii="Consolas" w:hAnsi="Consolas" w:cs="Consolas"/>
                <w:noProof w:val="0"/>
                <w:color w:val="2A00FF"/>
                <w:kern w:val="0"/>
                <w:sz w:val="24"/>
                <w:szCs w:val="24"/>
              </w:rPr>
              <w:t>"Utilizing corresponding filter chain..."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}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filterChainManag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proxy(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originalChai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, </w:t>
            </w:r>
            <w:r>
              <w:rPr>
                <w:rFonts w:ascii="Consolas" w:hAnsi="Consolas" w:cs="Consolas"/>
                <w:noProof w:val="0"/>
                <w:color w:val="6A3E3E"/>
                <w:kern w:val="0"/>
                <w:sz w:val="24"/>
                <w:szCs w:val="24"/>
              </w:rPr>
              <w:t>pathPatte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    }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}</w:t>
            </w: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4A6197" w:rsidRDefault="004A6197" w:rsidP="004A6197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nul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;</w:t>
            </w:r>
          </w:p>
          <w:p w:rsidR="004A6197" w:rsidRDefault="004A6197" w:rsidP="004A6197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41335B" w:rsidRDefault="0041335B" w:rsidP="0041335B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41335B" w:rsidRDefault="004A6197" w:rsidP="004A6197">
            <w:pP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 w:hint="eastAsia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  <w:p w:rsidR="0041335B" w:rsidRDefault="0041335B" w:rsidP="0041335B">
            <w:pPr>
              <w:ind w:firstLine="480"/>
            </w:pPr>
          </w:p>
        </w:tc>
      </w:tr>
    </w:tbl>
    <w:p w:rsidR="0041335B" w:rsidRPr="0041335B" w:rsidRDefault="0041335B" w:rsidP="0041335B"/>
    <w:p w:rsidR="00187E62" w:rsidRDefault="00187E62" w:rsidP="00187E62">
      <w:pPr>
        <w:pStyle w:val="3"/>
      </w:pPr>
      <w:r>
        <w:t>DefaultFilter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87E62" w:rsidTr="000309B6">
        <w:tc>
          <w:tcPr>
            <w:tcW w:w="12466" w:type="dxa"/>
          </w:tcPr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enum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  <w:highlight w:val="lightGray"/>
              </w:rPr>
              <w:t>DefaultFilt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{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n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Anonymous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uth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FormAuthentic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authcBas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BasicHttpAuthentic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logou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Logout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noSessionCreatio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NoSessionCre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perm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PermissionsAuthoriz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por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Port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rest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HttpMethodPermiss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role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RolesAuthorization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ssl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Ssl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,</w:t>
            </w:r>
          </w:p>
          <w:p w:rsidR="00187E62" w:rsidRDefault="00187E62" w:rsidP="00187E6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b/>
                <w:bCs/>
                <w:i/>
                <w:iCs/>
                <w:noProof w:val="0"/>
                <w:color w:val="0000C0"/>
                <w:kern w:val="0"/>
                <w:sz w:val="24"/>
                <w:szCs w:val="24"/>
              </w:rPr>
              <w:t>user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UserFilter.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187E6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0309B6" w:rsidRDefault="000309B6" w:rsidP="00187E6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public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Filter newInstance() {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    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return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(Filter) ClassUtils.</w:t>
            </w:r>
            <w:r>
              <w:rPr>
                <w:rFonts w:ascii="Consolas" w:hAnsi="Consolas" w:cs="Consolas"/>
                <w:i/>
                <w:iCs/>
                <w:noProof w:val="0"/>
                <w:color w:val="000000"/>
                <w:kern w:val="0"/>
                <w:sz w:val="24"/>
                <w:szCs w:val="24"/>
              </w:rPr>
              <w:t>newInstance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(</w:t>
            </w:r>
            <w:r>
              <w:rPr>
                <w:rFonts w:ascii="Consolas" w:hAnsi="Consolas" w:cs="Consolas"/>
                <w:b/>
                <w:bCs/>
                <w:noProof w:val="0"/>
                <w:color w:val="7F0055"/>
                <w:kern w:val="0"/>
                <w:sz w:val="24"/>
                <w:szCs w:val="24"/>
              </w:rPr>
              <w:t>thi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.</w:t>
            </w:r>
            <w:r>
              <w:rPr>
                <w:rFonts w:ascii="Consolas" w:hAnsi="Consolas" w:cs="Consolas"/>
                <w:noProof w:val="0"/>
                <w:color w:val="0000C0"/>
                <w:kern w:val="0"/>
                <w:sz w:val="24"/>
                <w:szCs w:val="24"/>
              </w:rPr>
              <w:t>filterClass</w:t>
            </w: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);</w:t>
            </w:r>
          </w:p>
          <w:p w:rsidR="000309B6" w:rsidRDefault="000309B6" w:rsidP="000309B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noProof w:val="0"/>
                <w:kern w:val="0"/>
                <w:sz w:val="24"/>
                <w:szCs w:val="24"/>
              </w:rPr>
            </w:pPr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 xml:space="preserve">    }</w:t>
            </w:r>
          </w:p>
          <w:p w:rsidR="000309B6" w:rsidRDefault="000309B6" w:rsidP="00187E62">
            <w:pPr>
              <w:ind w:firstLine="480"/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</w:pPr>
          </w:p>
          <w:p w:rsidR="00187E62" w:rsidRDefault="00187E62" w:rsidP="00187E62">
            <w:r>
              <w:rPr>
                <w:rFonts w:ascii="Consolas" w:hAnsi="Consolas" w:cs="Consolas"/>
                <w:noProof w:val="0"/>
                <w:color w:val="000000"/>
                <w:kern w:val="0"/>
                <w:sz w:val="24"/>
                <w:szCs w:val="24"/>
              </w:rPr>
              <w:t>}</w:t>
            </w:r>
          </w:p>
        </w:tc>
      </w:tr>
    </w:tbl>
    <w:p w:rsidR="00187E62" w:rsidRDefault="00187E62" w:rsidP="00753CC3"/>
    <w:p w:rsidR="00C715C8" w:rsidRDefault="00C715C8" w:rsidP="00753CC3"/>
    <w:p w:rsidR="00C715C8" w:rsidRDefault="00C715C8" w:rsidP="00753CC3"/>
    <w:p w:rsidR="00C715C8" w:rsidRDefault="00C715C8" w:rsidP="00C715C8">
      <w:pPr>
        <w:pStyle w:val="1"/>
      </w:pPr>
      <w:r>
        <w:t>S</w:t>
      </w:r>
      <w:r>
        <w:rPr>
          <w:rFonts w:hint="eastAsia"/>
        </w:rPr>
        <w:t>hiro</w:t>
      </w:r>
      <w:r>
        <w:rPr>
          <w:rFonts w:hint="eastAsia"/>
        </w:rPr>
        <w:t>原理</w:t>
      </w:r>
    </w:p>
    <w:p w:rsidR="00B14490" w:rsidRDefault="00681CB3" w:rsidP="00C14DD4">
      <w:pPr>
        <w:ind w:firstLine="420"/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s</w:t>
      </w:r>
      <w:r w:rsidR="00B14490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hiro</w:t>
      </w:r>
      <w:r w:rsidR="00B14490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的过滤器分为调度过滤器和权限</w:t>
      </w:r>
      <w:r w:rsidR="000C1FC2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集合</w:t>
      </w:r>
      <w:r w:rsidR="00B14490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过滤器</w:t>
      </w:r>
      <w:r w:rsidR="00E357E2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。</w:t>
      </w:r>
    </w:p>
    <w:p w:rsidR="00C14DD4" w:rsidRDefault="008A4C33" w:rsidP="00C14DD4">
      <w:pPr>
        <w:ind w:firstLine="420"/>
      </w:pP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shiro</w:t>
      </w:r>
      <w:r w:rsidR="00B14490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调度过滤器</w:t>
      </w:r>
      <w:r w:rsidR="00C14DD4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：</w:t>
      </w:r>
      <w:r w:rsidR="00C14DD4">
        <w:rPr>
          <w:rFonts w:hint="eastAsia"/>
        </w:rPr>
        <w:t>AbstractShiroFilter</w:t>
      </w:r>
      <w:r w:rsidR="00C14DD4">
        <w:rPr>
          <w:rFonts w:hint="eastAsia"/>
        </w:rPr>
        <w:t>，这个过滤器的作用是管理其它</w:t>
      </w:r>
      <w:r w:rsidR="000C1FC2">
        <w:rPr>
          <w:rFonts w:hint="eastAsia"/>
        </w:rPr>
        <w:t>权限</w:t>
      </w:r>
      <w:r w:rsidR="00C14DD4">
        <w:rPr>
          <w:rFonts w:hint="eastAsia"/>
        </w:rPr>
        <w:t>过滤器的执行。</w:t>
      </w:r>
    </w:p>
    <w:p w:rsidR="00D72CD8" w:rsidRDefault="000C1FC2" w:rsidP="00C14DD4">
      <w:pPr>
        <w:ind w:firstLine="420"/>
      </w:pP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shiro</w:t>
      </w:r>
      <w:r w:rsidR="00D72CD8">
        <w:rPr>
          <w:rFonts w:hint="eastAsia"/>
        </w:rPr>
        <w:t>权限</w:t>
      </w:r>
      <w:r>
        <w:rPr>
          <w:rFonts w:hint="eastAsia"/>
        </w:rPr>
        <w:t>集合</w:t>
      </w:r>
      <w:r w:rsidR="00D72CD8">
        <w:rPr>
          <w:rFonts w:hint="eastAsia"/>
        </w:rPr>
        <w:t>过滤器：是</w:t>
      </w:r>
      <w:r w:rsidR="0062281C">
        <w:rPr>
          <w:rFonts w:hint="eastAsia"/>
        </w:rPr>
        <w:t>一个具有名字的</w:t>
      </w:r>
      <w:r w:rsidR="00D72CD8">
        <w:rPr>
          <w:rFonts w:hint="eastAsia"/>
        </w:rPr>
        <w:t>权限过滤器</w:t>
      </w:r>
      <w:r w:rsidR="00561838">
        <w:rPr>
          <w:rFonts w:hint="eastAsia"/>
        </w:rPr>
        <w:t>列表，</w:t>
      </w:r>
      <w:r w:rsidR="0062281C">
        <w:rPr>
          <w:rFonts w:hint="eastAsia"/>
        </w:rPr>
        <w:t>name</w:t>
      </w:r>
      <w:r w:rsidR="0062281C">
        <w:rPr>
          <w:rFonts w:hint="eastAsia"/>
        </w:rPr>
        <w:t>是</w:t>
      </w:r>
      <w:r w:rsidR="0062281C">
        <w:rPr>
          <w:rFonts w:hint="eastAsia"/>
        </w:rPr>
        <w:t>uri,list</w:t>
      </w:r>
      <w:r w:rsidR="0062281C">
        <w:rPr>
          <w:rFonts w:hint="eastAsia"/>
        </w:rPr>
        <w:t>是配置拦截</w:t>
      </w:r>
      <w:r w:rsidR="0062281C">
        <w:rPr>
          <w:rFonts w:hint="eastAsia"/>
        </w:rPr>
        <w:t>uri</w:t>
      </w:r>
      <w:r w:rsidR="0062281C">
        <w:rPr>
          <w:rFonts w:hint="eastAsia"/>
        </w:rPr>
        <w:t>的权限过滤器组合。</w:t>
      </w:r>
    </w:p>
    <w:p w:rsidR="00382CE2" w:rsidRDefault="00382CE2" w:rsidP="00FE287F">
      <w:pPr>
        <w:rPr>
          <w:rFonts w:ascii="Consolas" w:hAnsi="Consolas" w:cs="Consolas"/>
          <w:noProof w:val="0"/>
          <w:color w:val="000000"/>
          <w:kern w:val="0"/>
          <w:sz w:val="24"/>
          <w:szCs w:val="24"/>
        </w:rPr>
      </w:pPr>
    </w:p>
    <w:p w:rsidR="00FB76D3" w:rsidRDefault="00382CE2" w:rsidP="00FB76D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当请求被</w:t>
      </w:r>
      <w:r>
        <w:rPr>
          <w:rFonts w:hint="eastAsia"/>
        </w:rPr>
        <w:t>shiro</w:t>
      </w:r>
      <w:r w:rsidR="0017627A" w:rsidRPr="00FB76D3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调度过滤器</w:t>
      </w:r>
      <w:r>
        <w:rPr>
          <w:rFonts w:hint="eastAsia"/>
        </w:rPr>
        <w:t>拦截</w:t>
      </w:r>
      <w:r w:rsidR="00BF2555">
        <w:rPr>
          <w:rFonts w:hint="eastAsia"/>
        </w:rPr>
        <w:t>时，</w:t>
      </w:r>
      <w:r w:rsidR="00681CB3" w:rsidRPr="00FB76D3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调度过滤器会</w:t>
      </w:r>
      <w:r w:rsidR="00BF2555">
        <w:rPr>
          <w:rFonts w:hint="eastAsia"/>
        </w:rPr>
        <w:t>找出</w:t>
      </w:r>
      <w:r w:rsidR="00681CB3">
        <w:rPr>
          <w:rFonts w:hint="eastAsia"/>
        </w:rPr>
        <w:t>匹配此次请求的</w:t>
      </w:r>
      <w:r w:rsidR="00E25C40">
        <w:rPr>
          <w:rFonts w:hint="eastAsia"/>
        </w:rPr>
        <w:t>权限集合过滤器，</w:t>
      </w:r>
    </w:p>
    <w:p w:rsidR="00382CE2" w:rsidRDefault="00FB76D3" w:rsidP="00FB76D3">
      <w:pPr>
        <w:pStyle w:val="a3"/>
        <w:ind w:left="360" w:firstLineChars="0" w:firstLine="0"/>
      </w:pPr>
      <w:r>
        <w:rPr>
          <w:rFonts w:hint="eastAsia"/>
        </w:rPr>
        <w:t>权限集合过滤器会生成一个代理过滤器链（</w:t>
      </w:r>
      <w:r>
        <w:rPr>
          <w:rFonts w:hint="eastAsia"/>
        </w:rPr>
        <w:t>proxyFilterChain</w:t>
      </w:r>
      <w:r>
        <w:rPr>
          <w:rFonts w:hint="eastAsia"/>
        </w:rPr>
        <w:t>），代理过滤器链就依次开始执行匹配本次请求的权限过滤器</w:t>
      </w:r>
      <w:r w:rsidR="00E25C40">
        <w:rPr>
          <w:rFonts w:hint="eastAsia"/>
        </w:rPr>
        <w:t>，</w:t>
      </w:r>
      <w:r>
        <w:rPr>
          <w:rFonts w:hint="eastAsia"/>
        </w:rPr>
        <w:t>执行完后开始执行</w:t>
      </w:r>
      <w:r w:rsidR="00BB5B94">
        <w:rPr>
          <w:rFonts w:hint="eastAsia"/>
        </w:rPr>
        <w:t>原过滤器链的过滤器。</w:t>
      </w:r>
    </w:p>
    <w:p w:rsidR="00A6383F" w:rsidRDefault="00A6383F" w:rsidP="00FB76D3">
      <w:pPr>
        <w:pStyle w:val="a3"/>
        <w:ind w:left="360" w:firstLineChars="0" w:firstLine="0"/>
      </w:pPr>
    </w:p>
    <w:p w:rsidR="00A6383F" w:rsidRDefault="00A6383F" w:rsidP="00A6383F">
      <w:r>
        <w:rPr>
          <w:rFonts w:hint="eastAsia"/>
        </w:rPr>
        <w:t>配置顺序问题</w:t>
      </w:r>
    </w:p>
    <w:p w:rsidR="00A6383F" w:rsidRDefault="00A6383F" w:rsidP="00A6383F">
      <w:r>
        <w:rPr>
          <w:rFonts w:hint="eastAsia"/>
        </w:rPr>
        <w:t>尽量等出过滤器是第一个，然后是认证过滤器，再然后是权限过滤器，这样可以提升一点性能问题。</w:t>
      </w:r>
      <w:r w:rsidR="001E27BA">
        <w:rPr>
          <w:rFonts w:hint="eastAsia"/>
        </w:rPr>
        <w:t>不过</w:t>
      </w:r>
      <w:r w:rsidR="00C04336">
        <w:rPr>
          <w:rFonts w:hint="eastAsia"/>
        </w:rPr>
        <w:t>你随便</w:t>
      </w:r>
      <w:r w:rsidR="001E27BA">
        <w:rPr>
          <w:rFonts w:hint="eastAsia"/>
        </w:rPr>
        <w:t>配置</w:t>
      </w:r>
      <w:r w:rsidR="00C04336">
        <w:rPr>
          <w:rFonts w:hint="eastAsia"/>
        </w:rPr>
        <w:t>顺序也不会有问题</w:t>
      </w:r>
      <w:r w:rsidR="00AE09FB">
        <w:rPr>
          <w:rFonts w:hint="eastAsia"/>
        </w:rPr>
        <w:t>的</w:t>
      </w:r>
      <w:r w:rsidR="00C04336">
        <w:rPr>
          <w:rFonts w:hint="eastAsia"/>
        </w:rPr>
        <w:t>。</w:t>
      </w:r>
    </w:p>
    <w:p w:rsidR="00A6383F" w:rsidRDefault="00185815" w:rsidP="00A6383F">
      <w:r>
        <w:rPr>
          <w:rFonts w:hint="eastAsia"/>
        </w:rPr>
        <w:t>过滤器执行顺序</w:t>
      </w:r>
    </w:p>
    <w:p w:rsidR="00BB5B94" w:rsidRDefault="00BB5B94" w:rsidP="00BB5B94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CE6D27" w:rsidTr="00CE6D27">
        <w:tc>
          <w:tcPr>
            <w:tcW w:w="8522" w:type="dxa"/>
          </w:tcPr>
          <w:p w:rsidR="00CE6D27" w:rsidRDefault="00C945C2" w:rsidP="00BB5B94">
            <w:r>
              <w:object w:dxaOrig="16260" w:dyaOrig="54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813pt;height:273.75pt" o:ole="">
                  <v:imagedata r:id="rId24" o:title=""/>
                </v:shape>
                <o:OLEObject Type="Embed" ProgID="Visio.Drawing.15" ShapeID="_x0000_i1025" DrawAspect="Content" ObjectID="_1520177465" r:id="rId25"/>
              </w:object>
            </w:r>
          </w:p>
        </w:tc>
      </w:tr>
    </w:tbl>
    <w:p w:rsidR="00185815" w:rsidRDefault="00185815" w:rsidP="00BB5B94"/>
    <w:p w:rsidR="00185815" w:rsidRDefault="00CE6D27" w:rsidP="00BB5B94">
      <w:r>
        <w:t>O</w:t>
      </w:r>
      <w:r>
        <w:rPr>
          <w:rFonts w:hint="eastAsia"/>
        </w:rPr>
        <w:t>rigin</w:t>
      </w:r>
      <w:r w:rsidR="00C945C2">
        <w:rPr>
          <w:rFonts w:hint="eastAsia"/>
        </w:rPr>
        <w:t>[index]</w:t>
      </w:r>
      <w:r>
        <w:rPr>
          <w:rFonts w:hint="eastAsia"/>
        </w:rPr>
        <w:t>:</w:t>
      </w:r>
      <w:r>
        <w:rPr>
          <w:rFonts w:hint="eastAsia"/>
        </w:rPr>
        <w:t>表示原生过滤器</w:t>
      </w:r>
    </w:p>
    <w:p w:rsidR="00C945C2" w:rsidRDefault="00C945C2" w:rsidP="00BB5B94">
      <w:r>
        <w:rPr>
          <w:rFonts w:hint="eastAsia"/>
        </w:rPr>
        <w:t>AbstractShiroFilter:</w:t>
      </w:r>
      <w:r>
        <w:rPr>
          <w:rFonts w:hint="eastAsia"/>
        </w:rPr>
        <w:t>调度过滤器</w:t>
      </w:r>
    </w:p>
    <w:p w:rsidR="00C945C2" w:rsidRDefault="00C945C2" w:rsidP="00BB5B94">
      <w:r>
        <w:t>S</w:t>
      </w:r>
      <w:r>
        <w:rPr>
          <w:rFonts w:hint="eastAsia"/>
        </w:rPr>
        <w:t>hiro[1]+shiro[2]+</w:t>
      </w:r>
      <w:r>
        <w:t>…</w:t>
      </w:r>
      <w:r>
        <w:rPr>
          <w:rFonts w:hint="eastAsia"/>
        </w:rPr>
        <w:t>:</w:t>
      </w:r>
      <w:r>
        <w:rPr>
          <w:rFonts w:hint="eastAsia"/>
        </w:rPr>
        <w:t>组合过滤器</w:t>
      </w:r>
    </w:p>
    <w:p w:rsidR="00CE6D27" w:rsidRDefault="00CE6D27" w:rsidP="00BB5B94">
      <w:r>
        <w:t>S</w:t>
      </w:r>
      <w:r>
        <w:rPr>
          <w:rFonts w:hint="eastAsia"/>
        </w:rPr>
        <w:t>hiro</w:t>
      </w:r>
      <w:r w:rsidR="00C945C2">
        <w:rPr>
          <w:rFonts w:hint="eastAsia"/>
        </w:rPr>
        <w:t>[index]</w:t>
      </w:r>
      <w:r>
        <w:rPr>
          <w:rFonts w:hint="eastAsia"/>
        </w:rPr>
        <w:t>:</w:t>
      </w:r>
      <w:r>
        <w:rPr>
          <w:rFonts w:hint="eastAsia"/>
        </w:rPr>
        <w:t>表示</w:t>
      </w:r>
      <w:r>
        <w:rPr>
          <w:rFonts w:hint="eastAsia"/>
        </w:rPr>
        <w:t>shiro</w:t>
      </w:r>
      <w:r>
        <w:rPr>
          <w:rFonts w:hint="eastAsia"/>
        </w:rPr>
        <w:t>权限过滤器</w:t>
      </w:r>
    </w:p>
    <w:p w:rsidR="00C945C2" w:rsidRDefault="00C945C2" w:rsidP="00BB5B94"/>
    <w:p w:rsidR="00CE6D27" w:rsidRDefault="00CE6D27" w:rsidP="00BB5B94"/>
    <w:p w:rsidR="00CE6D27" w:rsidRDefault="00BD4121" w:rsidP="00BB5B94">
      <w:pPr>
        <w:rPr>
          <w:rFonts w:hint="eastAsia"/>
        </w:rPr>
      </w:pPr>
      <w:r>
        <w:rPr>
          <w:rFonts w:hint="eastAsia"/>
        </w:rPr>
        <w:t>请认真查看</w:t>
      </w:r>
    </w:p>
    <w:p w:rsidR="00BD4121" w:rsidRDefault="00BD4121" w:rsidP="00BB5B94">
      <w:pP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</w:pPr>
      <w:r>
        <w:rPr>
          <w:rFonts w:hint="eastAsia"/>
        </w:rPr>
        <w:t>Abstract.</w:t>
      </w:r>
      <w:r w:rsidRPr="00BD4121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doFilterInternal</w:t>
      </w:r>
      <w:r w:rsidR="0093051C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---</w:t>
      </w:r>
      <w:bookmarkStart w:id="0" w:name="_GoBack"/>
      <w:bookmarkEnd w:id="0"/>
    </w:p>
    <w:p w:rsidR="001A1E26" w:rsidRDefault="00CB3F58" w:rsidP="00BB5B94">
      <w:pPr>
        <w:rPr>
          <w:rFonts w:hint="eastAsia"/>
        </w:rPr>
      </w:pP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ProxiedFilterChain</w:t>
      </w: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.doFilter</w:t>
      </w:r>
    </w:p>
    <w:p w:rsidR="00BD4121" w:rsidRDefault="00BD4121" w:rsidP="00BB5B94">
      <w:pP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</w:pPr>
      <w:r>
        <w:rPr>
          <w:rFonts w:hint="eastAsia"/>
        </w:rPr>
        <w:t>AdviceFilter.</w:t>
      </w:r>
      <w:r w:rsidR="001A1E26" w:rsidRPr="001A1E26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 xml:space="preserve"> </w:t>
      </w:r>
      <w:r w:rsidR="001A1E26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doFilterInternal</w:t>
      </w:r>
      <w:r w:rsidR="00CB3F58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()</w:t>
      </w:r>
      <w:r w:rsidR="0093051C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---</w:t>
      </w:r>
    </w:p>
    <w:p w:rsidR="00CB3F58" w:rsidRDefault="00CB3F58" w:rsidP="00CB3F58">
      <w:pPr>
        <w:rPr>
          <w:rFonts w:hint="eastAsia"/>
        </w:rPr>
      </w:pP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ProxiedFilterChain</w:t>
      </w: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.doFilter</w:t>
      </w:r>
    </w:p>
    <w:p w:rsidR="00B77BA5" w:rsidRDefault="00B77BA5" w:rsidP="00B77BA5">
      <w:pP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</w:pPr>
      <w:r>
        <w:rPr>
          <w:rFonts w:hint="eastAsia"/>
        </w:rPr>
        <w:t>AdviceFilter.</w:t>
      </w:r>
      <w:r w:rsidRPr="001A1E26"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noProof w:val="0"/>
          <w:color w:val="000000"/>
          <w:kern w:val="0"/>
          <w:sz w:val="24"/>
          <w:szCs w:val="24"/>
        </w:rPr>
        <w:t>doFilterInternal</w:t>
      </w:r>
      <w:r>
        <w:rPr>
          <w:rFonts w:ascii="Consolas" w:hAnsi="Consolas" w:cs="Consolas" w:hint="eastAsia"/>
          <w:noProof w:val="0"/>
          <w:color w:val="000000"/>
          <w:kern w:val="0"/>
          <w:sz w:val="24"/>
          <w:szCs w:val="24"/>
        </w:rPr>
        <w:t>()</w:t>
      </w:r>
    </w:p>
    <w:p w:rsidR="00CB3F58" w:rsidRDefault="0093051C" w:rsidP="00BB5B94">
      <w:pPr>
        <w:rPr>
          <w:rFonts w:hint="eastAsia"/>
        </w:rPr>
      </w:pPr>
      <w:r>
        <w:t>…</w:t>
      </w:r>
    </w:p>
    <w:p w:rsidR="00BD4121" w:rsidRDefault="00BD4121" w:rsidP="00BB5B94"/>
    <w:p w:rsidR="00BB5B94" w:rsidRDefault="00C945C2" w:rsidP="00BB5B94">
      <w:r>
        <w:rPr>
          <w:rFonts w:hint="eastAsia"/>
        </w:rPr>
        <w:t>说明</w:t>
      </w:r>
      <w:r w:rsidR="00BB5B94">
        <w:rPr>
          <w:rFonts w:hint="eastAsia"/>
        </w:rPr>
        <w:t>问题：</w:t>
      </w:r>
    </w:p>
    <w:p w:rsidR="00BB5B94" w:rsidRDefault="00BB5B94" w:rsidP="00BB5B94">
      <w:r>
        <w:rPr>
          <w:rFonts w:hint="eastAsia"/>
        </w:rPr>
        <w:t>访问</w:t>
      </w:r>
      <w:r w:rsidR="006205EE">
        <w:rPr>
          <w:rFonts w:hint="eastAsia"/>
        </w:rPr>
        <w:t>受保护</w:t>
      </w:r>
      <w:r>
        <w:rPr>
          <w:rFonts w:hint="eastAsia"/>
        </w:rPr>
        <w:t>的资源</w:t>
      </w:r>
      <w:r w:rsidR="006205EE">
        <w:rPr>
          <w:rFonts w:hint="eastAsia"/>
        </w:rPr>
        <w:t>（即必须登陆才能访问的资源）</w:t>
      </w:r>
      <w:r>
        <w:rPr>
          <w:rFonts w:hint="eastAsia"/>
        </w:rPr>
        <w:t>时，重定向到登陆页面。</w:t>
      </w:r>
    </w:p>
    <w:p w:rsidR="00A6383F" w:rsidRDefault="006205EE" w:rsidP="00BB5B94">
      <w:r>
        <w:rPr>
          <w:rFonts w:hint="eastAsia"/>
        </w:rPr>
        <w:t>假设受保护资源是</w:t>
      </w:r>
      <w:r>
        <w:rPr>
          <w:rFonts w:hint="eastAsia"/>
        </w:rPr>
        <w:t>a.jsp</w:t>
      </w:r>
      <w:r>
        <w:rPr>
          <w:rFonts w:hint="eastAsia"/>
        </w:rPr>
        <w:t>，当没有登陆就访问</w:t>
      </w:r>
      <w:r>
        <w:rPr>
          <w:rFonts w:hint="eastAsia"/>
        </w:rPr>
        <w:t>a.jsp</w:t>
      </w:r>
      <w:r>
        <w:rPr>
          <w:rFonts w:hint="eastAsia"/>
        </w:rPr>
        <w:t>，</w:t>
      </w:r>
    </w:p>
    <w:p w:rsidR="00BB5B94" w:rsidRDefault="00A6383F" w:rsidP="00BB5B94">
      <w:r>
        <w:rPr>
          <w:rFonts w:hint="eastAsia"/>
        </w:rPr>
        <w:t>根据配置</w:t>
      </w:r>
      <w:r w:rsidR="006205EE">
        <w:rPr>
          <w:rFonts w:hint="eastAsia"/>
        </w:rPr>
        <w:t>那么会</w:t>
      </w:r>
      <w:r w:rsidR="003765DE">
        <w:rPr>
          <w:rFonts w:hint="eastAsia"/>
        </w:rPr>
        <w:t>先走认证过滤器</w:t>
      </w:r>
      <w:r w:rsidR="00C842C1"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  <w:u w:val="single"/>
        </w:rPr>
        <w:t>FormAuthenticationFilter</w:t>
      </w:r>
      <w:r w:rsidR="00C04336"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  <w:u w:val="single"/>
        </w:rPr>
        <w:t>（</w:t>
      </w:r>
      <w:r w:rsidR="00C04336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  <w:highlight w:val="lightGray"/>
          <w:u w:val="single"/>
        </w:rPr>
        <w:t>按照上述</w:t>
      </w:r>
      <w:r w:rsidR="008868DC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  <w:highlight w:val="lightGray"/>
          <w:u w:val="single"/>
        </w:rPr>
        <w:t>最佳顺序</w:t>
      </w:r>
      <w:r w:rsidR="00C04336">
        <w:rPr>
          <w:rFonts w:ascii="Consolas" w:hAnsi="Consolas" w:cs="Consolas" w:hint="eastAsia"/>
          <w:noProof w:val="0"/>
          <w:color w:val="000000"/>
          <w:kern w:val="0"/>
          <w:sz w:val="24"/>
          <w:szCs w:val="24"/>
          <w:highlight w:val="lightGray"/>
          <w:u w:val="single"/>
        </w:rPr>
        <w:t>方式配置</w:t>
      </w:r>
      <w:r w:rsidR="00C04336">
        <w:rPr>
          <w:rFonts w:ascii="Consolas" w:hAnsi="Consolas" w:cs="Consolas"/>
          <w:noProof w:val="0"/>
          <w:color w:val="000000"/>
          <w:kern w:val="0"/>
          <w:sz w:val="24"/>
          <w:szCs w:val="24"/>
          <w:highlight w:val="lightGray"/>
          <w:u w:val="single"/>
        </w:rPr>
        <w:t>）</w:t>
      </w:r>
      <w:r w:rsidR="00C842C1">
        <w:rPr>
          <w:rFonts w:hint="eastAsia"/>
        </w:rPr>
        <w:t>，此时它会</w:t>
      </w:r>
      <w:r w:rsidR="008868DC">
        <w:rPr>
          <w:rFonts w:hint="eastAsia"/>
        </w:rPr>
        <w:t>重定向到登陆页面，后续过滤器一个</w:t>
      </w:r>
      <w:r w:rsidR="001A539E">
        <w:rPr>
          <w:rFonts w:hint="eastAsia"/>
        </w:rPr>
        <w:t>也</w:t>
      </w:r>
      <w:r w:rsidR="008868DC">
        <w:rPr>
          <w:rFonts w:hint="eastAsia"/>
        </w:rPr>
        <w:t>不会执行</w:t>
      </w:r>
      <w:r w:rsidR="001A539E">
        <w:rPr>
          <w:rFonts w:hint="eastAsia"/>
        </w:rPr>
        <w:t>（包括</w:t>
      </w:r>
      <w:r w:rsidR="001A539E">
        <w:rPr>
          <w:rFonts w:hint="eastAsia"/>
        </w:rPr>
        <w:t>shiro</w:t>
      </w:r>
      <w:r w:rsidR="001A539E">
        <w:rPr>
          <w:rFonts w:hint="eastAsia"/>
        </w:rPr>
        <w:t>的过滤器和原生过滤器）</w:t>
      </w:r>
    </w:p>
    <w:p w:rsidR="00BB5B94" w:rsidRDefault="00BB5B94" w:rsidP="00BB5B94"/>
    <w:p w:rsidR="007A0995" w:rsidRDefault="007A0995" w:rsidP="00FE287F"/>
    <w:p w:rsidR="00FE287F" w:rsidRDefault="00FE287F" w:rsidP="00FE287F"/>
    <w:sectPr w:rsidR="00FE28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3EEF" w:rsidRDefault="00163EEF" w:rsidP="00684415">
      <w:r>
        <w:separator/>
      </w:r>
    </w:p>
  </w:endnote>
  <w:endnote w:type="continuationSeparator" w:id="0">
    <w:p w:rsidR="00163EEF" w:rsidRDefault="00163EEF" w:rsidP="006844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3EEF" w:rsidRDefault="00163EEF" w:rsidP="00684415">
      <w:r>
        <w:separator/>
      </w:r>
    </w:p>
  </w:footnote>
  <w:footnote w:type="continuationSeparator" w:id="0">
    <w:p w:rsidR="00163EEF" w:rsidRDefault="00163EEF" w:rsidP="006844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0A125B"/>
    <w:multiLevelType w:val="hybridMultilevel"/>
    <w:tmpl w:val="CAD28B3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27E0DC7"/>
    <w:multiLevelType w:val="hybridMultilevel"/>
    <w:tmpl w:val="CDBAFE7C"/>
    <w:lvl w:ilvl="0" w:tplc="C4B266CA">
      <w:start w:val="1"/>
      <w:numFmt w:val="decimal"/>
      <w:lvlText w:val="%1、"/>
      <w:lvlJc w:val="left"/>
      <w:pPr>
        <w:ind w:left="720" w:hanging="72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83A1E79"/>
    <w:multiLevelType w:val="hybridMultilevel"/>
    <w:tmpl w:val="8B6AE43A"/>
    <w:lvl w:ilvl="0" w:tplc="A8DC74E8">
      <w:start w:val="1"/>
      <w:numFmt w:val="decimal"/>
      <w:lvlText w:val="%1、"/>
      <w:lvlJc w:val="left"/>
      <w:pPr>
        <w:ind w:left="36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F52E8"/>
    <w:multiLevelType w:val="hybridMultilevel"/>
    <w:tmpl w:val="C8423B0C"/>
    <w:lvl w:ilvl="0" w:tplc="CF88471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D9F546B"/>
    <w:multiLevelType w:val="hybridMultilevel"/>
    <w:tmpl w:val="C0389D46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5F1122A"/>
    <w:multiLevelType w:val="multilevel"/>
    <w:tmpl w:val="E26AAFC6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992" w:hanging="425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6">
    <w:nsid w:val="76254A1F"/>
    <w:multiLevelType w:val="hybridMultilevel"/>
    <w:tmpl w:val="A17EE6AE"/>
    <w:lvl w:ilvl="0" w:tplc="7CFA04E2">
      <w:start w:val="2"/>
      <w:numFmt w:val="decimal"/>
      <w:lvlText w:val="%1、"/>
      <w:lvlJc w:val="left"/>
      <w:pPr>
        <w:ind w:left="720" w:hanging="72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"/>
  </w:num>
  <w:num w:numId="3">
    <w:abstractNumId w:val="5"/>
  </w:num>
  <w:num w:numId="4">
    <w:abstractNumId w:val="5"/>
  </w:num>
  <w:num w:numId="5">
    <w:abstractNumId w:val="5"/>
  </w:num>
  <w:num w:numId="6">
    <w:abstractNumId w:val="2"/>
  </w:num>
  <w:num w:numId="7">
    <w:abstractNumId w:val="6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F01F0"/>
    <w:rsid w:val="000057C0"/>
    <w:rsid w:val="0000698D"/>
    <w:rsid w:val="000142D6"/>
    <w:rsid w:val="00016297"/>
    <w:rsid w:val="0001721F"/>
    <w:rsid w:val="000224E8"/>
    <w:rsid w:val="00022D87"/>
    <w:rsid w:val="000309B6"/>
    <w:rsid w:val="00032422"/>
    <w:rsid w:val="0005395A"/>
    <w:rsid w:val="00060B74"/>
    <w:rsid w:val="00063AA0"/>
    <w:rsid w:val="00077FDB"/>
    <w:rsid w:val="00097979"/>
    <w:rsid w:val="000B19CE"/>
    <w:rsid w:val="000B38A1"/>
    <w:rsid w:val="000C1FC2"/>
    <w:rsid w:val="000C57D2"/>
    <w:rsid w:val="000C5A4A"/>
    <w:rsid w:val="000C61BB"/>
    <w:rsid w:val="000C7205"/>
    <w:rsid w:val="000D1AF5"/>
    <w:rsid w:val="000D4867"/>
    <w:rsid w:val="000D64B0"/>
    <w:rsid w:val="000E44E7"/>
    <w:rsid w:val="000F1047"/>
    <w:rsid w:val="000F6117"/>
    <w:rsid w:val="000F6278"/>
    <w:rsid w:val="000F6B10"/>
    <w:rsid w:val="00100AC0"/>
    <w:rsid w:val="00101D06"/>
    <w:rsid w:val="00103DC5"/>
    <w:rsid w:val="00110084"/>
    <w:rsid w:val="00112CFF"/>
    <w:rsid w:val="00113248"/>
    <w:rsid w:val="00134ECF"/>
    <w:rsid w:val="00141ECD"/>
    <w:rsid w:val="00150552"/>
    <w:rsid w:val="001555F8"/>
    <w:rsid w:val="00163405"/>
    <w:rsid w:val="00163EEF"/>
    <w:rsid w:val="0016553F"/>
    <w:rsid w:val="00170F14"/>
    <w:rsid w:val="00170FB2"/>
    <w:rsid w:val="00171DBA"/>
    <w:rsid w:val="0017627A"/>
    <w:rsid w:val="00185815"/>
    <w:rsid w:val="00187E62"/>
    <w:rsid w:val="00195E43"/>
    <w:rsid w:val="00197744"/>
    <w:rsid w:val="001A0F0D"/>
    <w:rsid w:val="001A1E26"/>
    <w:rsid w:val="001A539E"/>
    <w:rsid w:val="001A5690"/>
    <w:rsid w:val="001A7344"/>
    <w:rsid w:val="001B5472"/>
    <w:rsid w:val="001C3601"/>
    <w:rsid w:val="001C66FE"/>
    <w:rsid w:val="001E27BA"/>
    <w:rsid w:val="001E4C37"/>
    <w:rsid w:val="001E5C5F"/>
    <w:rsid w:val="001E6CA6"/>
    <w:rsid w:val="001E7BD3"/>
    <w:rsid w:val="002000F4"/>
    <w:rsid w:val="002036FC"/>
    <w:rsid w:val="00206BDA"/>
    <w:rsid w:val="0021231B"/>
    <w:rsid w:val="002126C6"/>
    <w:rsid w:val="002137D4"/>
    <w:rsid w:val="00216518"/>
    <w:rsid w:val="002308AF"/>
    <w:rsid w:val="002418C4"/>
    <w:rsid w:val="00244C5A"/>
    <w:rsid w:val="00250AB9"/>
    <w:rsid w:val="00251ABC"/>
    <w:rsid w:val="00251AFA"/>
    <w:rsid w:val="00267CF6"/>
    <w:rsid w:val="002828D9"/>
    <w:rsid w:val="00291778"/>
    <w:rsid w:val="00294D6A"/>
    <w:rsid w:val="002A07DC"/>
    <w:rsid w:val="002B644D"/>
    <w:rsid w:val="002B7C01"/>
    <w:rsid w:val="002C0D2E"/>
    <w:rsid w:val="002C1871"/>
    <w:rsid w:val="002C5E6C"/>
    <w:rsid w:val="002D074B"/>
    <w:rsid w:val="002D0F46"/>
    <w:rsid w:val="002D45EF"/>
    <w:rsid w:val="002E7F96"/>
    <w:rsid w:val="00300E67"/>
    <w:rsid w:val="00301915"/>
    <w:rsid w:val="00306871"/>
    <w:rsid w:val="00310645"/>
    <w:rsid w:val="0032059E"/>
    <w:rsid w:val="00320CC5"/>
    <w:rsid w:val="00323E73"/>
    <w:rsid w:val="0033269C"/>
    <w:rsid w:val="00336062"/>
    <w:rsid w:val="00340AAB"/>
    <w:rsid w:val="00341E8C"/>
    <w:rsid w:val="0034217E"/>
    <w:rsid w:val="00344970"/>
    <w:rsid w:val="00350CAD"/>
    <w:rsid w:val="00354DC7"/>
    <w:rsid w:val="00361553"/>
    <w:rsid w:val="003730ED"/>
    <w:rsid w:val="00373EFB"/>
    <w:rsid w:val="003765DE"/>
    <w:rsid w:val="0038031C"/>
    <w:rsid w:val="003824FC"/>
    <w:rsid w:val="00382CE2"/>
    <w:rsid w:val="00384D7A"/>
    <w:rsid w:val="00386119"/>
    <w:rsid w:val="00391ED6"/>
    <w:rsid w:val="00392ED5"/>
    <w:rsid w:val="003965DE"/>
    <w:rsid w:val="00396ECF"/>
    <w:rsid w:val="003A1045"/>
    <w:rsid w:val="003B11B8"/>
    <w:rsid w:val="003C462A"/>
    <w:rsid w:val="003D2E65"/>
    <w:rsid w:val="003D5107"/>
    <w:rsid w:val="003D649E"/>
    <w:rsid w:val="003D6539"/>
    <w:rsid w:val="003D7D87"/>
    <w:rsid w:val="003E06F3"/>
    <w:rsid w:val="003E1A5E"/>
    <w:rsid w:val="003E4789"/>
    <w:rsid w:val="003F04F1"/>
    <w:rsid w:val="003F2B41"/>
    <w:rsid w:val="003F3ABA"/>
    <w:rsid w:val="003F5973"/>
    <w:rsid w:val="003F6AFF"/>
    <w:rsid w:val="00400EDE"/>
    <w:rsid w:val="0040595E"/>
    <w:rsid w:val="00406137"/>
    <w:rsid w:val="004101B1"/>
    <w:rsid w:val="0041335B"/>
    <w:rsid w:val="00414108"/>
    <w:rsid w:val="0041435E"/>
    <w:rsid w:val="0041743E"/>
    <w:rsid w:val="0042087E"/>
    <w:rsid w:val="00422DE6"/>
    <w:rsid w:val="0042318F"/>
    <w:rsid w:val="004243BE"/>
    <w:rsid w:val="00437829"/>
    <w:rsid w:val="00444AB1"/>
    <w:rsid w:val="00446CBE"/>
    <w:rsid w:val="0045196A"/>
    <w:rsid w:val="00451DA3"/>
    <w:rsid w:val="00452A39"/>
    <w:rsid w:val="00463A90"/>
    <w:rsid w:val="00473C3D"/>
    <w:rsid w:val="0047497F"/>
    <w:rsid w:val="00484C14"/>
    <w:rsid w:val="0049068A"/>
    <w:rsid w:val="00492D08"/>
    <w:rsid w:val="004930EB"/>
    <w:rsid w:val="004A5DA1"/>
    <w:rsid w:val="004A6197"/>
    <w:rsid w:val="004A6D4B"/>
    <w:rsid w:val="004B53BF"/>
    <w:rsid w:val="004B5AC4"/>
    <w:rsid w:val="004B6C98"/>
    <w:rsid w:val="004C6711"/>
    <w:rsid w:val="004D03FA"/>
    <w:rsid w:val="004D1F07"/>
    <w:rsid w:val="004D329F"/>
    <w:rsid w:val="004D4DE9"/>
    <w:rsid w:val="004D769E"/>
    <w:rsid w:val="004E0B8D"/>
    <w:rsid w:val="004E1C9C"/>
    <w:rsid w:val="004F1848"/>
    <w:rsid w:val="004F28A9"/>
    <w:rsid w:val="004F4699"/>
    <w:rsid w:val="0050019F"/>
    <w:rsid w:val="0050084A"/>
    <w:rsid w:val="005033A2"/>
    <w:rsid w:val="005048C6"/>
    <w:rsid w:val="00512D81"/>
    <w:rsid w:val="005251EA"/>
    <w:rsid w:val="00526E17"/>
    <w:rsid w:val="0053464D"/>
    <w:rsid w:val="00535BDA"/>
    <w:rsid w:val="005427EA"/>
    <w:rsid w:val="005435FB"/>
    <w:rsid w:val="0055125B"/>
    <w:rsid w:val="005609E9"/>
    <w:rsid w:val="00561838"/>
    <w:rsid w:val="005715D5"/>
    <w:rsid w:val="005722F0"/>
    <w:rsid w:val="00574F07"/>
    <w:rsid w:val="0057747C"/>
    <w:rsid w:val="00580D0F"/>
    <w:rsid w:val="005852BA"/>
    <w:rsid w:val="0058666B"/>
    <w:rsid w:val="00590B10"/>
    <w:rsid w:val="0059169B"/>
    <w:rsid w:val="00592578"/>
    <w:rsid w:val="00596591"/>
    <w:rsid w:val="0059683A"/>
    <w:rsid w:val="005A6271"/>
    <w:rsid w:val="005A6B88"/>
    <w:rsid w:val="005B0E17"/>
    <w:rsid w:val="005B250F"/>
    <w:rsid w:val="005C2019"/>
    <w:rsid w:val="005D2F68"/>
    <w:rsid w:val="005D7349"/>
    <w:rsid w:val="005E6306"/>
    <w:rsid w:val="005F4453"/>
    <w:rsid w:val="00600719"/>
    <w:rsid w:val="0060116B"/>
    <w:rsid w:val="0060350F"/>
    <w:rsid w:val="00606708"/>
    <w:rsid w:val="00607CF3"/>
    <w:rsid w:val="00610952"/>
    <w:rsid w:val="00612395"/>
    <w:rsid w:val="00612555"/>
    <w:rsid w:val="00612808"/>
    <w:rsid w:val="0061315E"/>
    <w:rsid w:val="0061368F"/>
    <w:rsid w:val="00614711"/>
    <w:rsid w:val="006203CC"/>
    <w:rsid w:val="006205EE"/>
    <w:rsid w:val="0062281C"/>
    <w:rsid w:val="00630EE6"/>
    <w:rsid w:val="006331F2"/>
    <w:rsid w:val="006363C2"/>
    <w:rsid w:val="0063677D"/>
    <w:rsid w:val="00636E63"/>
    <w:rsid w:val="00637BB0"/>
    <w:rsid w:val="0064040A"/>
    <w:rsid w:val="00647B91"/>
    <w:rsid w:val="00660CD6"/>
    <w:rsid w:val="006661C6"/>
    <w:rsid w:val="0067265F"/>
    <w:rsid w:val="00672A05"/>
    <w:rsid w:val="0067346A"/>
    <w:rsid w:val="0067494E"/>
    <w:rsid w:val="0068024F"/>
    <w:rsid w:val="00680DD4"/>
    <w:rsid w:val="0068132B"/>
    <w:rsid w:val="00681CB3"/>
    <w:rsid w:val="00683C0D"/>
    <w:rsid w:val="00684415"/>
    <w:rsid w:val="00685C8D"/>
    <w:rsid w:val="00686BFC"/>
    <w:rsid w:val="00693D6D"/>
    <w:rsid w:val="006945E7"/>
    <w:rsid w:val="006A0540"/>
    <w:rsid w:val="006A7532"/>
    <w:rsid w:val="006B1AAF"/>
    <w:rsid w:val="006B2F62"/>
    <w:rsid w:val="006B3129"/>
    <w:rsid w:val="006B6405"/>
    <w:rsid w:val="006D0153"/>
    <w:rsid w:val="006D0951"/>
    <w:rsid w:val="006D130C"/>
    <w:rsid w:val="006D4017"/>
    <w:rsid w:val="006E3422"/>
    <w:rsid w:val="006E5004"/>
    <w:rsid w:val="006E71C9"/>
    <w:rsid w:val="006F5C51"/>
    <w:rsid w:val="006F7900"/>
    <w:rsid w:val="00700ABF"/>
    <w:rsid w:val="00712CB1"/>
    <w:rsid w:val="00717697"/>
    <w:rsid w:val="007268B0"/>
    <w:rsid w:val="00727B6E"/>
    <w:rsid w:val="00732C23"/>
    <w:rsid w:val="00737B21"/>
    <w:rsid w:val="00744FEE"/>
    <w:rsid w:val="00746379"/>
    <w:rsid w:val="007505F9"/>
    <w:rsid w:val="00753CC3"/>
    <w:rsid w:val="00754456"/>
    <w:rsid w:val="007554C4"/>
    <w:rsid w:val="007614C2"/>
    <w:rsid w:val="007627B1"/>
    <w:rsid w:val="0076454B"/>
    <w:rsid w:val="0077318D"/>
    <w:rsid w:val="007835E4"/>
    <w:rsid w:val="007908E5"/>
    <w:rsid w:val="00791ACF"/>
    <w:rsid w:val="00793329"/>
    <w:rsid w:val="0079674D"/>
    <w:rsid w:val="007A0749"/>
    <w:rsid w:val="007A0995"/>
    <w:rsid w:val="007A16FB"/>
    <w:rsid w:val="007B509A"/>
    <w:rsid w:val="007B53D2"/>
    <w:rsid w:val="007C0D6C"/>
    <w:rsid w:val="007C2525"/>
    <w:rsid w:val="007C2CF2"/>
    <w:rsid w:val="007C7555"/>
    <w:rsid w:val="007E24D0"/>
    <w:rsid w:val="007E321B"/>
    <w:rsid w:val="007E5FDF"/>
    <w:rsid w:val="007F19D5"/>
    <w:rsid w:val="00801D22"/>
    <w:rsid w:val="008024D9"/>
    <w:rsid w:val="0080290E"/>
    <w:rsid w:val="00805C4B"/>
    <w:rsid w:val="00812B1B"/>
    <w:rsid w:val="008178C1"/>
    <w:rsid w:val="008210A8"/>
    <w:rsid w:val="00821379"/>
    <w:rsid w:val="00821EC5"/>
    <w:rsid w:val="008248E6"/>
    <w:rsid w:val="008351F4"/>
    <w:rsid w:val="008359D9"/>
    <w:rsid w:val="008369F8"/>
    <w:rsid w:val="00837ECB"/>
    <w:rsid w:val="0084679E"/>
    <w:rsid w:val="008473E0"/>
    <w:rsid w:val="008510E8"/>
    <w:rsid w:val="00853DAB"/>
    <w:rsid w:val="00857858"/>
    <w:rsid w:val="00861295"/>
    <w:rsid w:val="00861482"/>
    <w:rsid w:val="0086310A"/>
    <w:rsid w:val="00863E51"/>
    <w:rsid w:val="00867115"/>
    <w:rsid w:val="008752FC"/>
    <w:rsid w:val="008771AA"/>
    <w:rsid w:val="00880D38"/>
    <w:rsid w:val="008868DC"/>
    <w:rsid w:val="0089031D"/>
    <w:rsid w:val="0089313A"/>
    <w:rsid w:val="00894276"/>
    <w:rsid w:val="00895B92"/>
    <w:rsid w:val="008A34E9"/>
    <w:rsid w:val="008A4C33"/>
    <w:rsid w:val="008B5824"/>
    <w:rsid w:val="008C231A"/>
    <w:rsid w:val="008C530B"/>
    <w:rsid w:val="008D1A76"/>
    <w:rsid w:val="008D27B2"/>
    <w:rsid w:val="008D723C"/>
    <w:rsid w:val="008E7B6A"/>
    <w:rsid w:val="008F2248"/>
    <w:rsid w:val="009025FF"/>
    <w:rsid w:val="00904E45"/>
    <w:rsid w:val="00910BE9"/>
    <w:rsid w:val="0093051C"/>
    <w:rsid w:val="00933F7F"/>
    <w:rsid w:val="00935B73"/>
    <w:rsid w:val="0095639F"/>
    <w:rsid w:val="00957807"/>
    <w:rsid w:val="009629C3"/>
    <w:rsid w:val="009644A2"/>
    <w:rsid w:val="009651CD"/>
    <w:rsid w:val="00966A68"/>
    <w:rsid w:val="00971052"/>
    <w:rsid w:val="0097307B"/>
    <w:rsid w:val="00976784"/>
    <w:rsid w:val="00982280"/>
    <w:rsid w:val="0098250B"/>
    <w:rsid w:val="0098349C"/>
    <w:rsid w:val="00984A16"/>
    <w:rsid w:val="0098799B"/>
    <w:rsid w:val="009900C4"/>
    <w:rsid w:val="009947B7"/>
    <w:rsid w:val="00997F53"/>
    <w:rsid w:val="009A04B7"/>
    <w:rsid w:val="009A11A8"/>
    <w:rsid w:val="009A38E8"/>
    <w:rsid w:val="009A4633"/>
    <w:rsid w:val="009C00A6"/>
    <w:rsid w:val="009C2B91"/>
    <w:rsid w:val="009D44BD"/>
    <w:rsid w:val="009D648C"/>
    <w:rsid w:val="009E7399"/>
    <w:rsid w:val="009F48C9"/>
    <w:rsid w:val="009F5642"/>
    <w:rsid w:val="009F5EAF"/>
    <w:rsid w:val="00A06572"/>
    <w:rsid w:val="00A10437"/>
    <w:rsid w:val="00A23A8E"/>
    <w:rsid w:val="00A2473D"/>
    <w:rsid w:val="00A33AF7"/>
    <w:rsid w:val="00A37980"/>
    <w:rsid w:val="00A41770"/>
    <w:rsid w:val="00A47BC9"/>
    <w:rsid w:val="00A566CB"/>
    <w:rsid w:val="00A56EAA"/>
    <w:rsid w:val="00A6383F"/>
    <w:rsid w:val="00A6758D"/>
    <w:rsid w:val="00A70D33"/>
    <w:rsid w:val="00A71518"/>
    <w:rsid w:val="00A82913"/>
    <w:rsid w:val="00A83B11"/>
    <w:rsid w:val="00A95C92"/>
    <w:rsid w:val="00A962DB"/>
    <w:rsid w:val="00AA2141"/>
    <w:rsid w:val="00AB0205"/>
    <w:rsid w:val="00AC728C"/>
    <w:rsid w:val="00AD20D9"/>
    <w:rsid w:val="00AD4678"/>
    <w:rsid w:val="00AD4F7F"/>
    <w:rsid w:val="00AD7F56"/>
    <w:rsid w:val="00AE09FB"/>
    <w:rsid w:val="00AF165D"/>
    <w:rsid w:val="00AF2EC7"/>
    <w:rsid w:val="00AF49FB"/>
    <w:rsid w:val="00B02711"/>
    <w:rsid w:val="00B06590"/>
    <w:rsid w:val="00B07265"/>
    <w:rsid w:val="00B14490"/>
    <w:rsid w:val="00B240BF"/>
    <w:rsid w:val="00B245E4"/>
    <w:rsid w:val="00B2485D"/>
    <w:rsid w:val="00B26FBB"/>
    <w:rsid w:val="00B37988"/>
    <w:rsid w:val="00B50AFD"/>
    <w:rsid w:val="00B5125A"/>
    <w:rsid w:val="00B51FC7"/>
    <w:rsid w:val="00B55C5B"/>
    <w:rsid w:val="00B55EAC"/>
    <w:rsid w:val="00B63619"/>
    <w:rsid w:val="00B701EB"/>
    <w:rsid w:val="00B77BA5"/>
    <w:rsid w:val="00B80323"/>
    <w:rsid w:val="00B80670"/>
    <w:rsid w:val="00B81F20"/>
    <w:rsid w:val="00B83F65"/>
    <w:rsid w:val="00B97254"/>
    <w:rsid w:val="00BA2DC1"/>
    <w:rsid w:val="00BA62E6"/>
    <w:rsid w:val="00BA6451"/>
    <w:rsid w:val="00BA796F"/>
    <w:rsid w:val="00BB0515"/>
    <w:rsid w:val="00BB4DDF"/>
    <w:rsid w:val="00BB5B94"/>
    <w:rsid w:val="00BB6290"/>
    <w:rsid w:val="00BD1C4A"/>
    <w:rsid w:val="00BD4121"/>
    <w:rsid w:val="00BD574D"/>
    <w:rsid w:val="00BD58E8"/>
    <w:rsid w:val="00BE1DB6"/>
    <w:rsid w:val="00BF0EF3"/>
    <w:rsid w:val="00BF2555"/>
    <w:rsid w:val="00BF281F"/>
    <w:rsid w:val="00BF58D0"/>
    <w:rsid w:val="00C00437"/>
    <w:rsid w:val="00C04336"/>
    <w:rsid w:val="00C10D40"/>
    <w:rsid w:val="00C11212"/>
    <w:rsid w:val="00C14DD4"/>
    <w:rsid w:val="00C32632"/>
    <w:rsid w:val="00C338BB"/>
    <w:rsid w:val="00C421CE"/>
    <w:rsid w:val="00C5086B"/>
    <w:rsid w:val="00C54AAB"/>
    <w:rsid w:val="00C6643C"/>
    <w:rsid w:val="00C715C8"/>
    <w:rsid w:val="00C74AF8"/>
    <w:rsid w:val="00C80546"/>
    <w:rsid w:val="00C81D0A"/>
    <w:rsid w:val="00C83317"/>
    <w:rsid w:val="00C842C1"/>
    <w:rsid w:val="00C86A1B"/>
    <w:rsid w:val="00C945C2"/>
    <w:rsid w:val="00C94A16"/>
    <w:rsid w:val="00CA13A7"/>
    <w:rsid w:val="00CB264F"/>
    <w:rsid w:val="00CB2C0A"/>
    <w:rsid w:val="00CB3F58"/>
    <w:rsid w:val="00CB4A16"/>
    <w:rsid w:val="00CC4AA3"/>
    <w:rsid w:val="00CD4A10"/>
    <w:rsid w:val="00CD63A5"/>
    <w:rsid w:val="00CE19DE"/>
    <w:rsid w:val="00CE1A56"/>
    <w:rsid w:val="00CE3B6D"/>
    <w:rsid w:val="00CE4B39"/>
    <w:rsid w:val="00CE6D27"/>
    <w:rsid w:val="00CE74D3"/>
    <w:rsid w:val="00CF01F0"/>
    <w:rsid w:val="00CF435E"/>
    <w:rsid w:val="00CF515C"/>
    <w:rsid w:val="00CF6637"/>
    <w:rsid w:val="00D0779D"/>
    <w:rsid w:val="00D111B1"/>
    <w:rsid w:val="00D2637B"/>
    <w:rsid w:val="00D27325"/>
    <w:rsid w:val="00D32AA4"/>
    <w:rsid w:val="00D375A0"/>
    <w:rsid w:val="00D37C3A"/>
    <w:rsid w:val="00D40660"/>
    <w:rsid w:val="00D54A49"/>
    <w:rsid w:val="00D60EAD"/>
    <w:rsid w:val="00D6560A"/>
    <w:rsid w:val="00D67286"/>
    <w:rsid w:val="00D679FA"/>
    <w:rsid w:val="00D72CD8"/>
    <w:rsid w:val="00D85F1A"/>
    <w:rsid w:val="00D879E4"/>
    <w:rsid w:val="00D95AEB"/>
    <w:rsid w:val="00D972E1"/>
    <w:rsid w:val="00DB23A7"/>
    <w:rsid w:val="00DB46E9"/>
    <w:rsid w:val="00DB54DE"/>
    <w:rsid w:val="00DB6AC2"/>
    <w:rsid w:val="00DC1D66"/>
    <w:rsid w:val="00DC7D70"/>
    <w:rsid w:val="00DD09F7"/>
    <w:rsid w:val="00DD2037"/>
    <w:rsid w:val="00DD42E5"/>
    <w:rsid w:val="00DD6AF4"/>
    <w:rsid w:val="00DD761E"/>
    <w:rsid w:val="00DF0EEF"/>
    <w:rsid w:val="00DF1B8B"/>
    <w:rsid w:val="00DF3F71"/>
    <w:rsid w:val="00DF4BF8"/>
    <w:rsid w:val="00E12E83"/>
    <w:rsid w:val="00E16A07"/>
    <w:rsid w:val="00E207A3"/>
    <w:rsid w:val="00E25C40"/>
    <w:rsid w:val="00E3016C"/>
    <w:rsid w:val="00E327CB"/>
    <w:rsid w:val="00E34EAC"/>
    <w:rsid w:val="00E357E2"/>
    <w:rsid w:val="00E5072E"/>
    <w:rsid w:val="00E51150"/>
    <w:rsid w:val="00E52EE6"/>
    <w:rsid w:val="00E727FF"/>
    <w:rsid w:val="00E75F07"/>
    <w:rsid w:val="00E76627"/>
    <w:rsid w:val="00E77AE5"/>
    <w:rsid w:val="00E933B5"/>
    <w:rsid w:val="00E944BC"/>
    <w:rsid w:val="00E97526"/>
    <w:rsid w:val="00EB2841"/>
    <w:rsid w:val="00EB3BF5"/>
    <w:rsid w:val="00EB6E9F"/>
    <w:rsid w:val="00EC134F"/>
    <w:rsid w:val="00EC2738"/>
    <w:rsid w:val="00EC6D79"/>
    <w:rsid w:val="00EC7ED9"/>
    <w:rsid w:val="00ED57F0"/>
    <w:rsid w:val="00EE0067"/>
    <w:rsid w:val="00EE57AA"/>
    <w:rsid w:val="00EF1C7D"/>
    <w:rsid w:val="00EF3E2F"/>
    <w:rsid w:val="00EF78DF"/>
    <w:rsid w:val="00F115E8"/>
    <w:rsid w:val="00F13C6F"/>
    <w:rsid w:val="00F178B8"/>
    <w:rsid w:val="00F30DBC"/>
    <w:rsid w:val="00F31B5D"/>
    <w:rsid w:val="00F31D30"/>
    <w:rsid w:val="00F41922"/>
    <w:rsid w:val="00F4313E"/>
    <w:rsid w:val="00F4560A"/>
    <w:rsid w:val="00F465C6"/>
    <w:rsid w:val="00F517E9"/>
    <w:rsid w:val="00F57A15"/>
    <w:rsid w:val="00F6223D"/>
    <w:rsid w:val="00F676FB"/>
    <w:rsid w:val="00F67A20"/>
    <w:rsid w:val="00F75831"/>
    <w:rsid w:val="00F818BB"/>
    <w:rsid w:val="00F83986"/>
    <w:rsid w:val="00F86309"/>
    <w:rsid w:val="00F93AF9"/>
    <w:rsid w:val="00F94564"/>
    <w:rsid w:val="00FA19FE"/>
    <w:rsid w:val="00FA1A21"/>
    <w:rsid w:val="00FA2BFD"/>
    <w:rsid w:val="00FA4277"/>
    <w:rsid w:val="00FB393C"/>
    <w:rsid w:val="00FB76D3"/>
    <w:rsid w:val="00FC4284"/>
    <w:rsid w:val="00FC4819"/>
    <w:rsid w:val="00FC79C8"/>
    <w:rsid w:val="00FD2016"/>
    <w:rsid w:val="00FD59F4"/>
    <w:rsid w:val="00FD5B06"/>
    <w:rsid w:val="00FE287F"/>
    <w:rsid w:val="00FE3E8B"/>
    <w:rsid w:val="00FE7BFF"/>
    <w:rsid w:val="00FF05F9"/>
    <w:rsid w:val="00FF179E"/>
    <w:rsid w:val="00FF44C9"/>
    <w:rsid w:val="00FF4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Char"/>
    <w:uiPriority w:val="9"/>
    <w:qFormat/>
    <w:rsid w:val="00D40660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066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0660"/>
    <w:pPr>
      <w:keepNext/>
      <w:keepLines/>
      <w:numPr>
        <w:ilvl w:val="2"/>
        <w:numId w:val="3"/>
      </w:numPr>
      <w:spacing w:before="260" w:after="260" w:line="416" w:lineRule="auto"/>
      <w:ind w:left="425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4066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6290"/>
    <w:pPr>
      <w:ind w:firstLineChars="200" w:firstLine="420"/>
    </w:pPr>
  </w:style>
  <w:style w:type="table" w:styleId="a4">
    <w:name w:val="Table Grid"/>
    <w:basedOn w:val="a1"/>
    <w:uiPriority w:val="39"/>
    <w:rsid w:val="009F5E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D40660"/>
    <w:rPr>
      <w:b/>
      <w:bCs/>
      <w:noProof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40660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40660"/>
    <w:rPr>
      <w:b/>
      <w:bCs/>
      <w:noProof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40660"/>
    <w:rPr>
      <w:rFonts w:asciiTheme="majorHAnsi" w:eastAsiaTheme="majorEastAsia" w:hAnsiTheme="majorHAnsi" w:cstheme="majorBidi"/>
      <w:b/>
      <w:bCs/>
      <w:noProof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6844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84415"/>
    <w:rPr>
      <w:noProof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844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84415"/>
    <w:rPr>
      <w:noProof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D2637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2637B"/>
    <w:rPr>
      <w:noProof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noProof/>
    </w:rPr>
  </w:style>
  <w:style w:type="paragraph" w:styleId="1">
    <w:name w:val="heading 1"/>
    <w:basedOn w:val="a"/>
    <w:next w:val="a"/>
    <w:link w:val="1Char"/>
    <w:uiPriority w:val="9"/>
    <w:qFormat/>
    <w:rsid w:val="00D40660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40660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40660"/>
    <w:pPr>
      <w:keepNext/>
      <w:keepLines/>
      <w:numPr>
        <w:ilvl w:val="2"/>
        <w:numId w:val="3"/>
      </w:numPr>
      <w:spacing w:before="260" w:after="260" w:line="416" w:lineRule="auto"/>
      <w:ind w:left="425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40660"/>
    <w:pPr>
      <w:keepNext/>
      <w:keepLines/>
      <w:numPr>
        <w:ilvl w:val="3"/>
        <w:numId w:val="3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B6290"/>
    <w:pPr>
      <w:ind w:firstLineChars="200" w:firstLine="420"/>
    </w:pPr>
  </w:style>
  <w:style w:type="table" w:styleId="a4">
    <w:name w:val="Table Grid"/>
    <w:basedOn w:val="a1"/>
    <w:uiPriority w:val="39"/>
    <w:rsid w:val="009F5EA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D40660"/>
    <w:rPr>
      <w:b/>
      <w:bCs/>
      <w:noProof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40660"/>
    <w:rPr>
      <w:rFonts w:asciiTheme="majorHAnsi" w:eastAsiaTheme="majorEastAsia" w:hAnsiTheme="majorHAnsi" w:cstheme="majorBidi"/>
      <w:b/>
      <w:bCs/>
      <w:noProof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40660"/>
    <w:rPr>
      <w:b/>
      <w:bCs/>
      <w:noProof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D40660"/>
    <w:rPr>
      <w:rFonts w:asciiTheme="majorHAnsi" w:eastAsiaTheme="majorEastAsia" w:hAnsiTheme="majorHAnsi" w:cstheme="majorBidi"/>
      <w:b/>
      <w:bCs/>
      <w:noProof/>
      <w:sz w:val="28"/>
      <w:szCs w:val="28"/>
    </w:rPr>
  </w:style>
  <w:style w:type="paragraph" w:styleId="a5">
    <w:name w:val="header"/>
    <w:basedOn w:val="a"/>
    <w:link w:val="Char"/>
    <w:uiPriority w:val="99"/>
    <w:unhideWhenUsed/>
    <w:rsid w:val="006844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684415"/>
    <w:rPr>
      <w:noProof/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6844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684415"/>
    <w:rPr>
      <w:noProof/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D2637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D2637B"/>
    <w:rPr>
      <w:noProof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5096A3-B2F9-4758-A6C5-D92EDDBAE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8</TotalTime>
  <Pages>1</Pages>
  <Words>17092</Words>
  <Characters>97428</Characters>
  <Application>Microsoft Office Word</Application>
  <DocSecurity>0</DocSecurity>
  <Lines>811</Lines>
  <Paragraphs>228</Paragraphs>
  <ScaleCrop>false</ScaleCrop>
  <Company/>
  <LinksUpToDate>false</LinksUpToDate>
  <CharactersWithSpaces>11429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ard</dc:creator>
  <cp:keywords/>
  <dc:description/>
  <cp:lastModifiedBy>Edward</cp:lastModifiedBy>
  <cp:revision>1606</cp:revision>
  <dcterms:created xsi:type="dcterms:W3CDTF">2015-07-21T06:39:00Z</dcterms:created>
  <dcterms:modified xsi:type="dcterms:W3CDTF">2016-03-22T10:45:00Z</dcterms:modified>
</cp:coreProperties>
</file>